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  <w:kern w:val="2"/>
          <w:sz w:val="21"/>
          <w:lang w:eastAsia="zh-CN"/>
        </w:rPr>
        <w:id w:val="324711681"/>
        <w:docPartObj>
          <w:docPartGallery w:val="Cover Pages"/>
          <w:docPartUnique/>
        </w:docPartObj>
      </w:sdtPr>
      <w:sdtEndPr>
        <w:rPr>
          <w:b/>
          <w:bCs/>
          <w:color w:val="auto"/>
        </w:rPr>
      </w:sdtEndPr>
      <w:sdtContent>
        <w:p w:rsidR="00060938" w:rsidRDefault="00060938">
          <w:pPr>
            <w:pStyle w:val="a5"/>
            <w:spacing w:before="1540" w:after="240"/>
            <w:ind w:firstLine="42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8B55A8B" wp14:editId="605F9169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eastAsia="宋体" w:cs="宋体"/>
              <w:b/>
              <w:bCs/>
              <w:kern w:val="44"/>
              <w:sz w:val="44"/>
              <w:szCs w:val="44"/>
            </w:rPr>
            <w:alias w:val="标题"/>
            <w:tag w:val=""/>
            <w:id w:val="1735040861"/>
            <w:placeholder>
              <w:docPart w:val="50C957EA0AE44702BBBAEB9AC3F8A93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ind w:firstLine="883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Activity</w:t>
              </w: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平台需求说明文档</w:t>
              </w:r>
            </w:p>
          </w:sdtContent>
        </w:sdt>
        <w:sdt>
          <w:sdtPr>
            <w:rPr>
              <w:rFonts w:asciiTheme="majorHAnsi" w:eastAsiaTheme="majorEastAsia" w:hAnsiTheme="majorHAnsi" w:cstheme="majorBidi"/>
              <w:b/>
              <w:bCs/>
              <w:sz w:val="32"/>
              <w:szCs w:val="32"/>
            </w:rPr>
            <w:alias w:val="副标题"/>
            <w:tag w:val=""/>
            <w:id w:val="328029620"/>
            <w:placeholder>
              <w:docPart w:val="E62362195CF64BE392BEBB9511BB878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ind w:firstLine="643"/>
                <w:jc w:val="center"/>
                <w:rPr>
                  <w:color w:val="5B9BD5" w:themeColor="accent1"/>
                  <w:sz w:val="28"/>
                  <w:szCs w:val="28"/>
                </w:rPr>
              </w:pP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学生手机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app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端</w:t>
              </w:r>
            </w:p>
          </w:sdtContent>
        </w:sdt>
        <w:p w:rsidR="00060938" w:rsidRDefault="00060938">
          <w:pPr>
            <w:pStyle w:val="a5"/>
            <w:spacing w:before="480"/>
            <w:ind w:firstLine="4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5A605B" wp14:editId="1F2F5C8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eastAsia="zh-CN"/>
                                  </w:rPr>
                                  <w:alias w:val="日期"/>
                                  <w:tag w:val=""/>
                                  <w:id w:val="25325221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12-2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210A30" w:rsidRDefault="00210A30">
                                    <w:pPr>
                                      <w:pStyle w:val="a5"/>
                                      <w:spacing w:after="40"/>
                                      <w:ind w:firstLine="56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  <w:t>2015-12-25</w:t>
                                    </w:r>
                                  </w:p>
                                </w:sdtContent>
                              </w:sdt>
                              <w:p w:rsidR="00210A30" w:rsidRDefault="00AA6155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公司"/>
                                    <w:tag w:val=""/>
                                    <w:id w:val="206960518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aps/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210A30" w:rsidRDefault="00AA6155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地址"/>
                                    <w:tag w:val=""/>
                                    <w:id w:val="209581892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D5A605B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eastAsia="zh-CN"/>
                            </w:rPr>
                            <w:alias w:val="日期"/>
                            <w:tag w:val=""/>
                            <w:id w:val="25325221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12-2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210A30" w:rsidRDefault="00210A30">
                              <w:pPr>
                                <w:pStyle w:val="a5"/>
                                <w:spacing w:after="40"/>
                                <w:ind w:firstLine="56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  <w:t>2015-12-25</w:t>
                              </w:r>
                            </w:p>
                          </w:sdtContent>
                        </w:sdt>
                        <w:p w:rsidR="00210A30" w:rsidRDefault="00AD0AAD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公司"/>
                              <w:tag w:val=""/>
                              <w:id w:val="206960518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aps/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210A30" w:rsidRDefault="00AD0AAD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地址"/>
                              <w:tag w:val=""/>
                              <w:id w:val="209581892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6FD55DF" wp14:editId="6FD43A01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060938" w:rsidRDefault="00060938">
          <w:pPr>
            <w:ind w:firstLine="422"/>
          </w:pPr>
          <w:r>
            <w:rPr>
              <w:b/>
              <w:bCs/>
            </w:rPr>
            <w:br w:type="page"/>
          </w:r>
        </w:p>
      </w:sdtContent>
    </w:sdt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060938">
      <w:pPr>
        <w:ind w:firstLineChars="0" w:firstLine="0"/>
      </w:pPr>
    </w:p>
    <w:p w:rsidR="002A0298" w:rsidRDefault="002A0298" w:rsidP="002A0298">
      <w:pPr>
        <w:ind w:firstLine="643"/>
        <w:jc w:val="center"/>
        <w:rPr>
          <w:rFonts w:ascii="宋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版 本 历 史</w:t>
      </w:r>
    </w:p>
    <w:tbl>
      <w:tblPr>
        <w:tblW w:w="0" w:type="auto"/>
        <w:jc w:val="center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74"/>
        <w:gridCol w:w="1412"/>
        <w:gridCol w:w="4291"/>
        <w:gridCol w:w="1393"/>
      </w:tblGrid>
      <w:tr w:rsidR="002A0298" w:rsidTr="0076078B">
        <w:trPr>
          <w:jc w:val="center"/>
        </w:trPr>
        <w:tc>
          <w:tcPr>
            <w:tcW w:w="1874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1412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</w:t>
            </w:r>
          </w:p>
        </w:tc>
        <w:tc>
          <w:tcPr>
            <w:tcW w:w="4291" w:type="dxa"/>
            <w:shd w:val="clear" w:color="auto" w:fill="E6E6E6"/>
            <w:vAlign w:val="center"/>
          </w:tcPr>
          <w:p w:rsidR="002A0298" w:rsidRDefault="0076078B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改</w:t>
            </w:r>
            <w:r w:rsidR="002A029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393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作者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B7592F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年12月2</w:t>
            </w:r>
            <w:r>
              <w:rPr>
                <w:rFonts w:ascii="宋体" w:hAnsi="宋体"/>
              </w:rPr>
              <w:t>2日</w:t>
            </w: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1.0</w:t>
            </w:r>
          </w:p>
        </w:tc>
        <w:tc>
          <w:tcPr>
            <w:tcW w:w="4291" w:type="dxa"/>
            <w:vAlign w:val="center"/>
          </w:tcPr>
          <w:p w:rsidR="002A0298" w:rsidRDefault="0076078B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一版</w:t>
            </w: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proofErr w:type="gramStart"/>
            <w:r>
              <w:rPr>
                <w:rFonts w:ascii="宋体" w:hAnsi="宋体"/>
              </w:rPr>
              <w:t>马笑聪</w:t>
            </w:r>
            <w:proofErr w:type="gramEnd"/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</w:tbl>
    <w:p w:rsidR="0076078B" w:rsidRDefault="002A0298" w:rsidP="0075363C">
      <w:pPr>
        <w:pStyle w:val="a8"/>
        <w:numPr>
          <w:ilvl w:val="0"/>
          <w:numId w:val="4"/>
        </w:numPr>
        <w:ind w:firstLineChars="0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988028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0A18" w:rsidRDefault="00BF0A18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:rsidR="00BF0A18" w:rsidRDefault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841244" w:history="1">
            <w:r w:rsidRPr="009F61FA">
              <w:rPr>
                <w:rStyle w:val="a9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F61FA">
              <w:rPr>
                <w:rStyle w:val="a9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41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0A18" w:rsidRDefault="00AA6155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5" w:history="1">
            <w:r w:rsidR="00BF0A18" w:rsidRPr="009F61FA">
              <w:rPr>
                <w:rStyle w:val="a9"/>
                <w:noProof/>
              </w:rPr>
              <w:t>2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数据字典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5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3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AA6155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6" w:history="1">
            <w:r w:rsidR="00BF0A18" w:rsidRPr="009F61FA">
              <w:rPr>
                <w:rStyle w:val="a9"/>
                <w:noProof/>
              </w:rPr>
              <w:t>3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主要业务流程说明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6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3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AA6155" w:rsidP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7" w:history="1">
            <w:r w:rsidR="00BF0A18" w:rsidRPr="009F61FA">
              <w:rPr>
                <w:rStyle w:val="a9"/>
                <w:noProof/>
              </w:rPr>
              <w:t>4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需求详细说明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7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6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AA6155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9" w:history="1">
            <w:r w:rsidR="00BF0A18" w:rsidRPr="009F61FA">
              <w:rPr>
                <w:rStyle w:val="a9"/>
                <w:noProof/>
              </w:rPr>
              <w:t>5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备注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9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10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BF0A18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5363C" w:rsidRPr="0075363C" w:rsidRDefault="0075363C" w:rsidP="0075363C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1046C7" w:rsidRPr="001046C7" w:rsidRDefault="001046C7" w:rsidP="00BD720C">
      <w:pPr>
        <w:pStyle w:val="2"/>
        <w:numPr>
          <w:ilvl w:val="0"/>
          <w:numId w:val="7"/>
        </w:numPr>
        <w:ind w:firstLineChars="0"/>
      </w:pPr>
      <w:bookmarkStart w:id="0" w:name="_Toc438841244"/>
      <w:r>
        <w:rPr>
          <w:rFonts w:hint="eastAsia"/>
        </w:rPr>
        <w:t>前言</w:t>
      </w:r>
      <w:bookmarkEnd w:id="0"/>
    </w:p>
    <w:p w:rsidR="001046C7" w:rsidRPr="00FF57BD" w:rsidRDefault="001046C7" w:rsidP="001046C7">
      <w:pPr>
        <w:ind w:firstLine="56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该文档用于</w:t>
      </w:r>
      <w:r w:rsidRPr="00FF57BD">
        <w:rPr>
          <w:rFonts w:hint="eastAsia"/>
          <w:sz w:val="28"/>
          <w:szCs w:val="28"/>
        </w:rPr>
        <w:t>Activity</w:t>
      </w:r>
      <w:r w:rsidRPr="00FF57BD">
        <w:rPr>
          <w:rFonts w:hint="eastAsia"/>
          <w:sz w:val="28"/>
          <w:szCs w:val="28"/>
        </w:rPr>
        <w:t>平台招聘项目中，</w:t>
      </w:r>
      <w:r w:rsidRPr="00FF57BD">
        <w:rPr>
          <w:sz w:val="28"/>
          <w:szCs w:val="28"/>
        </w:rPr>
        <w:t>学生</w:t>
      </w:r>
      <w:r w:rsidRPr="00FF57BD">
        <w:rPr>
          <w:rFonts w:hint="eastAsia"/>
          <w:sz w:val="28"/>
          <w:szCs w:val="28"/>
        </w:rPr>
        <w:t>app</w:t>
      </w:r>
      <w:r w:rsidRPr="00FF57BD">
        <w:rPr>
          <w:sz w:val="28"/>
          <w:szCs w:val="28"/>
        </w:rPr>
        <w:t>端</w:t>
      </w:r>
      <w:r w:rsidRPr="00FF57BD">
        <w:rPr>
          <w:rFonts w:hint="eastAsia"/>
          <w:sz w:val="28"/>
          <w:szCs w:val="28"/>
        </w:rPr>
        <w:t>的需求说明。目标用户为广大的在校大学生，旨在为目标用户提供寻找短期兼职和长期工作的功能。</w:t>
      </w:r>
      <w:r w:rsidRPr="00FF57BD">
        <w:rPr>
          <w:sz w:val="28"/>
          <w:szCs w:val="28"/>
        </w:rPr>
        <w:t>关于</w:t>
      </w:r>
      <w:r w:rsidRPr="00FF57BD">
        <w:rPr>
          <w:rFonts w:hint="eastAsia"/>
          <w:sz w:val="28"/>
          <w:szCs w:val="28"/>
        </w:rPr>
        <w:t>兼职，</w:t>
      </w:r>
      <w:r w:rsidRPr="00FF57BD">
        <w:rPr>
          <w:sz w:val="28"/>
          <w:szCs w:val="28"/>
        </w:rPr>
        <w:t>最</w:t>
      </w:r>
      <w:r w:rsidRPr="00FF57BD">
        <w:rPr>
          <w:rFonts w:hint="eastAsia"/>
          <w:sz w:val="28"/>
          <w:szCs w:val="28"/>
        </w:rPr>
        <w:t>终目的是搜集学生信息，并根据搜集的信息进行综合分析，</w:t>
      </w:r>
      <w:r w:rsidRPr="00FF57BD">
        <w:rPr>
          <w:sz w:val="28"/>
          <w:szCs w:val="28"/>
        </w:rPr>
        <w:t>最终</w:t>
      </w:r>
      <w:r w:rsidRPr="00FF57BD">
        <w:rPr>
          <w:rFonts w:hint="eastAsia"/>
          <w:sz w:val="28"/>
          <w:szCs w:val="28"/>
        </w:rPr>
        <w:t>生成学生兼职生涯记录及积分排名等。</w:t>
      </w:r>
      <w:r w:rsidR="00431D0D" w:rsidRPr="00FF57BD">
        <w:rPr>
          <w:rFonts w:hint="eastAsia"/>
          <w:sz w:val="28"/>
          <w:szCs w:val="28"/>
        </w:rPr>
        <w:t>为学生提供勤工俭学，</w:t>
      </w:r>
      <w:r w:rsidR="00431D0D" w:rsidRPr="00FF57BD">
        <w:rPr>
          <w:sz w:val="28"/>
          <w:szCs w:val="28"/>
        </w:rPr>
        <w:t>实习</w:t>
      </w:r>
      <w:r w:rsidR="00431D0D" w:rsidRPr="00FF57BD">
        <w:rPr>
          <w:rFonts w:hint="eastAsia"/>
          <w:sz w:val="28"/>
          <w:szCs w:val="28"/>
        </w:rPr>
        <w:t>工作的机会</w:t>
      </w:r>
      <w:r w:rsidR="00626297" w:rsidRPr="00FF57BD">
        <w:rPr>
          <w:rFonts w:hint="eastAsia"/>
          <w:sz w:val="28"/>
          <w:szCs w:val="28"/>
        </w:rPr>
        <w:t>；</w:t>
      </w:r>
      <w:r w:rsidRPr="00FF57BD">
        <w:rPr>
          <w:sz w:val="28"/>
          <w:szCs w:val="28"/>
        </w:rPr>
        <w:t>为</w:t>
      </w:r>
      <w:r w:rsidRPr="00FF57BD">
        <w:rPr>
          <w:rFonts w:hint="eastAsia"/>
          <w:sz w:val="28"/>
          <w:szCs w:val="28"/>
        </w:rPr>
        <w:t>企业提供真实的，</w:t>
      </w:r>
      <w:r w:rsidRPr="00FF57BD">
        <w:rPr>
          <w:sz w:val="28"/>
          <w:szCs w:val="28"/>
        </w:rPr>
        <w:t>可信度</w:t>
      </w:r>
      <w:r w:rsidRPr="00FF57BD">
        <w:rPr>
          <w:rFonts w:hint="eastAsia"/>
          <w:sz w:val="28"/>
          <w:szCs w:val="28"/>
        </w:rPr>
        <w:t>高的</w:t>
      </w:r>
      <w:r w:rsidR="00431D0D" w:rsidRPr="00FF57BD">
        <w:rPr>
          <w:rFonts w:hint="eastAsia"/>
          <w:sz w:val="28"/>
          <w:szCs w:val="28"/>
        </w:rPr>
        <w:t>学生简历，便于人才筛选。解决当前形势下企业方与学生方信息不匹配的问题。</w:t>
      </w:r>
    </w:p>
    <w:p w:rsidR="00E2539B" w:rsidRPr="001046C7" w:rsidRDefault="00E2539B" w:rsidP="001046C7">
      <w:pPr>
        <w:ind w:firstLine="420"/>
      </w:pP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1" w:name="_Toc438841245"/>
      <w:r>
        <w:rPr>
          <w:rFonts w:hint="eastAsia"/>
        </w:rPr>
        <w:t>数据字典</w:t>
      </w:r>
      <w:bookmarkEnd w:id="1"/>
    </w:p>
    <w:p w:rsidR="00081ABA" w:rsidRPr="00FF57BD" w:rsidRDefault="00241E27" w:rsidP="00B91B5D">
      <w:pPr>
        <w:pStyle w:val="a8"/>
        <w:ind w:left="559" w:firstLineChars="0" w:firstLine="0"/>
        <w:rPr>
          <w:sz w:val="28"/>
          <w:szCs w:val="28"/>
        </w:rPr>
      </w:pPr>
      <w:r w:rsidRPr="000F102A">
        <w:rPr>
          <w:rFonts w:hint="eastAsia"/>
          <w:b/>
          <w:color w:val="FF0000"/>
          <w:sz w:val="28"/>
          <w:szCs w:val="28"/>
          <w:u w:val="single"/>
        </w:rPr>
        <w:t>红色</w:t>
      </w:r>
      <w:r w:rsidR="00081ABA" w:rsidRPr="000F102A">
        <w:rPr>
          <w:rFonts w:hint="eastAsia"/>
          <w:b/>
          <w:color w:val="FF0000"/>
          <w:sz w:val="28"/>
          <w:szCs w:val="28"/>
          <w:u w:val="single"/>
        </w:rPr>
        <w:t>加粗</w:t>
      </w:r>
      <w:r w:rsidR="000F102A" w:rsidRPr="000F102A">
        <w:rPr>
          <w:rFonts w:hint="eastAsia"/>
          <w:b/>
          <w:color w:val="FF0000"/>
          <w:sz w:val="28"/>
          <w:szCs w:val="28"/>
          <w:u w:val="single"/>
        </w:rPr>
        <w:t>下划线</w:t>
      </w:r>
      <w:r w:rsidR="00081ABA" w:rsidRPr="00FF57BD">
        <w:rPr>
          <w:rFonts w:hint="eastAsia"/>
          <w:sz w:val="28"/>
          <w:szCs w:val="28"/>
        </w:rPr>
        <w:t>的文字为</w:t>
      </w:r>
      <w:r w:rsidR="00081ABA" w:rsidRPr="00FF57BD">
        <w:rPr>
          <w:rFonts w:hint="eastAsia"/>
          <w:sz w:val="28"/>
          <w:szCs w:val="28"/>
        </w:rPr>
        <w:t xml:space="preserve"> </w:t>
      </w:r>
      <w:r w:rsidR="00081ABA" w:rsidRPr="00FF57BD">
        <w:rPr>
          <w:rFonts w:hint="eastAsia"/>
          <w:sz w:val="28"/>
          <w:szCs w:val="28"/>
        </w:rPr>
        <w:t>主页面。</w:t>
      </w:r>
    </w:p>
    <w:p w:rsidR="00B91B5D" w:rsidRPr="00FF57BD" w:rsidRDefault="00C00013" w:rsidP="00B91B5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sz w:val="28"/>
          <w:szCs w:val="28"/>
        </w:rPr>
        <w:t>“</w:t>
      </w:r>
      <w:r w:rsidR="00B8040E">
        <w:rPr>
          <w:sz w:val="28"/>
          <w:szCs w:val="28"/>
        </w:rPr>
        <w:t>###</w:t>
      </w:r>
      <w:r w:rsidRPr="00FF57BD">
        <w:rPr>
          <w:sz w:val="28"/>
          <w:szCs w:val="28"/>
        </w:rPr>
        <w:t>”</w:t>
      </w:r>
      <w:r w:rsidR="00B8040E">
        <w:rPr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表示当前页面的元素。</w:t>
      </w:r>
    </w:p>
    <w:p w:rsidR="00B91B5D" w:rsidRPr="00B91B5D" w:rsidRDefault="00B91B5D" w:rsidP="00B91B5D">
      <w:pPr>
        <w:pStyle w:val="a8"/>
        <w:ind w:left="559" w:firstLineChars="0" w:firstLine="0"/>
      </w:pPr>
      <w:r w:rsidRPr="00FF57BD">
        <w:rPr>
          <w:sz w:val="28"/>
          <w:szCs w:val="28"/>
        </w:rPr>
        <w:t>“---”</w:t>
      </w:r>
      <w:r w:rsidR="00B8040E">
        <w:rPr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表示当前页面</w:t>
      </w:r>
      <w:r w:rsidR="00C00013" w:rsidRPr="00FF57BD">
        <w:rPr>
          <w:rFonts w:hint="eastAsia"/>
          <w:sz w:val="28"/>
          <w:szCs w:val="28"/>
        </w:rPr>
        <w:t>或元素</w:t>
      </w:r>
      <w:r w:rsidRPr="00FF57BD">
        <w:rPr>
          <w:rFonts w:hint="eastAsia"/>
          <w:sz w:val="28"/>
          <w:szCs w:val="28"/>
        </w:rPr>
        <w:t>的子页面。</w:t>
      </w:r>
      <w:r w:rsidRPr="00B91B5D">
        <w:rPr>
          <w:rFonts w:hint="eastAsia"/>
          <w:sz w:val="44"/>
          <w:szCs w:val="44"/>
        </w:rPr>
        <w:t xml:space="preserve"> </w:t>
      </w: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2" w:name="_Toc438841246"/>
      <w:r>
        <w:rPr>
          <w:rFonts w:hint="eastAsia"/>
        </w:rPr>
        <w:t>主要业务流程说明</w:t>
      </w:r>
      <w:bookmarkEnd w:id="2"/>
    </w:p>
    <w:p w:rsidR="00B91B5D" w:rsidRPr="00431D0D" w:rsidRDefault="00B91B5D" w:rsidP="00B91B5D">
      <w:pPr>
        <w:pStyle w:val="a8"/>
        <w:ind w:left="559" w:firstLineChars="0" w:firstLine="0"/>
      </w:pPr>
    </w:p>
    <w:p w:rsidR="00431D0D" w:rsidRPr="00FF57BD" w:rsidRDefault="00431D0D" w:rsidP="00464959">
      <w:pPr>
        <w:pStyle w:val="4"/>
        <w:ind w:firstLine="562"/>
      </w:pPr>
      <w:r w:rsidRPr="00FF57BD">
        <w:rPr>
          <w:rFonts w:hint="eastAsia"/>
        </w:rPr>
        <w:lastRenderedPageBreak/>
        <w:t>用户初次使用该软件：</w:t>
      </w:r>
    </w:p>
    <w:p w:rsidR="00431D0D" w:rsidRDefault="00431D0D" w:rsidP="00431D0D">
      <w:pPr>
        <w:pStyle w:val="a8"/>
        <w:ind w:left="559" w:firstLineChars="0" w:firstLine="0"/>
      </w:pPr>
      <w:r>
        <w:object w:dxaOrig="838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41pt" o:ole="">
            <v:imagedata r:id="rId11" o:title=""/>
          </v:shape>
          <o:OLEObject Type="Embed" ProgID="Visio.Drawing.15" ShapeID="_x0000_i1025" DrawAspect="Content" ObjectID="_1512625835" r:id="rId12"/>
        </w:object>
      </w:r>
    </w:p>
    <w:p w:rsidR="00431D0D" w:rsidRDefault="00431D0D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431D0D" w:rsidRPr="00FF57BD" w:rsidRDefault="00431D0D" w:rsidP="00540B4E">
      <w:pPr>
        <w:pStyle w:val="4"/>
        <w:ind w:firstLine="562"/>
      </w:pPr>
      <w:r w:rsidRPr="00FF57BD">
        <w:rPr>
          <w:rFonts w:hint="eastAsia"/>
        </w:rPr>
        <w:t>已注册用户登录：</w:t>
      </w:r>
    </w:p>
    <w:p w:rsidR="00431D0D" w:rsidRDefault="00431D0D" w:rsidP="00431D0D">
      <w:pPr>
        <w:pStyle w:val="a8"/>
        <w:ind w:left="559" w:firstLineChars="0" w:firstLine="0"/>
      </w:pPr>
      <w:r>
        <w:object w:dxaOrig="6105" w:dyaOrig="1005">
          <v:shape id="_x0000_i1026" type="#_x0000_t75" style="width:305.25pt;height:50.25pt" o:ole="">
            <v:imagedata r:id="rId13" o:title=""/>
          </v:shape>
          <o:OLEObject Type="Embed" ProgID="Visio.Drawing.15" ShapeID="_x0000_i1026" DrawAspect="Content" ObjectID="_1512625836" r:id="rId14"/>
        </w:object>
      </w:r>
    </w:p>
    <w:p w:rsidR="0071422F" w:rsidRDefault="0071422F" w:rsidP="00B91B5D">
      <w:pPr>
        <w:ind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601E08" w:rsidRPr="00FF57BD" w:rsidRDefault="00601E08" w:rsidP="00540B4E">
      <w:pPr>
        <w:pStyle w:val="4"/>
        <w:ind w:firstLine="562"/>
      </w:pPr>
      <w:r w:rsidRPr="00FF57BD">
        <w:rPr>
          <w:rFonts w:hint="eastAsia"/>
        </w:rPr>
        <w:lastRenderedPageBreak/>
        <w:t>寻找短期兼职：</w:t>
      </w:r>
    </w:p>
    <w:p w:rsidR="00FB1B56" w:rsidRDefault="00A022B1" w:rsidP="00431D0D">
      <w:pPr>
        <w:pStyle w:val="a8"/>
        <w:ind w:left="559" w:firstLineChars="0" w:firstLine="0"/>
      </w:pPr>
      <w:r>
        <w:object w:dxaOrig="12916" w:dyaOrig="11446">
          <v:shape id="_x0000_i1027" type="#_x0000_t75" style="width:539.9pt;height:478.45pt" o:ole="">
            <v:imagedata r:id="rId15" o:title=""/>
          </v:shape>
          <o:OLEObject Type="Embed" ProgID="Visio.Drawing.15" ShapeID="_x0000_i1027" DrawAspect="Content" ObjectID="_1512625837" r:id="rId16"/>
        </w:object>
      </w:r>
    </w:p>
    <w:p w:rsidR="00601E08" w:rsidRDefault="00601E08" w:rsidP="00431D0D">
      <w:pPr>
        <w:pStyle w:val="a8"/>
        <w:ind w:left="559" w:firstLineChars="0" w:firstLine="0"/>
      </w:pPr>
    </w:p>
    <w:p w:rsidR="004E2F5F" w:rsidRDefault="004E2F5F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4E2F5F" w:rsidRPr="00BC779D" w:rsidRDefault="004E2F5F" w:rsidP="00540B4E">
      <w:pPr>
        <w:pStyle w:val="4"/>
        <w:ind w:firstLine="562"/>
      </w:pPr>
      <w:r w:rsidRPr="00BC779D">
        <w:rPr>
          <w:rFonts w:hint="eastAsia"/>
        </w:rPr>
        <w:t>寻找工作：</w:t>
      </w:r>
    </w:p>
    <w:p w:rsidR="004E2F5F" w:rsidRDefault="004E2F5F" w:rsidP="00431D0D">
      <w:pPr>
        <w:pStyle w:val="a8"/>
        <w:ind w:left="559" w:firstLineChars="0" w:firstLine="0"/>
      </w:pPr>
      <w:r>
        <w:object w:dxaOrig="15181" w:dyaOrig="5970">
          <v:shape id="_x0000_i1028" type="#_x0000_t75" style="width:539.7pt;height:212.25pt" o:ole="">
            <v:imagedata r:id="rId17" o:title=""/>
          </v:shape>
          <o:OLEObject Type="Embed" ProgID="Visio.Drawing.15" ShapeID="_x0000_i1028" DrawAspect="Content" ObjectID="_1512625838" r:id="rId18"/>
        </w:object>
      </w:r>
    </w:p>
    <w:p w:rsidR="004E2F5F" w:rsidRPr="00431D0D" w:rsidRDefault="004E2F5F" w:rsidP="00431D0D">
      <w:pPr>
        <w:pStyle w:val="a8"/>
        <w:ind w:left="559" w:firstLineChars="0" w:firstLine="0"/>
      </w:pPr>
    </w:p>
    <w:p w:rsidR="00A7171F" w:rsidRDefault="001046C7" w:rsidP="00A7171F">
      <w:pPr>
        <w:pStyle w:val="2"/>
        <w:numPr>
          <w:ilvl w:val="0"/>
          <w:numId w:val="7"/>
        </w:numPr>
        <w:ind w:firstLineChars="0"/>
      </w:pPr>
      <w:bookmarkStart w:id="3" w:name="_Toc438841247"/>
      <w:r>
        <w:rPr>
          <w:rFonts w:hint="eastAsia"/>
        </w:rPr>
        <w:t>需求详细说明</w:t>
      </w:r>
      <w:bookmarkStart w:id="4" w:name="_Toc438839628"/>
      <w:bookmarkEnd w:id="3"/>
    </w:p>
    <w:p w:rsidR="00C85FFC" w:rsidRPr="00464959" w:rsidRDefault="004118DB" w:rsidP="00A7171F">
      <w:pPr>
        <w:pStyle w:val="2"/>
        <w:ind w:firstLineChars="0" w:firstLine="420"/>
      </w:pPr>
      <w:bookmarkStart w:id="5" w:name="_Toc438841248"/>
      <w:r w:rsidRPr="00A7171F">
        <w:rPr>
          <w:rStyle w:val="3Char"/>
          <w:rFonts w:hint="eastAsia"/>
          <w:b/>
          <w:bCs/>
          <w:sz w:val="28"/>
          <w:szCs w:val="28"/>
        </w:rPr>
        <w:t>首次使用</w:t>
      </w:r>
      <w:bookmarkEnd w:id="4"/>
      <w:r w:rsidRPr="00464959">
        <w:rPr>
          <w:rFonts w:hint="eastAsia"/>
        </w:rPr>
        <w:t>：</w:t>
      </w:r>
      <w:bookmarkEnd w:id="5"/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首次使用，</w:t>
      </w:r>
      <w:r w:rsidRPr="00FF57BD">
        <w:rPr>
          <w:sz w:val="28"/>
          <w:szCs w:val="28"/>
        </w:rPr>
        <w:t>需</w:t>
      </w:r>
      <w:r w:rsidRPr="00FF57BD">
        <w:rPr>
          <w:rFonts w:hint="eastAsia"/>
          <w:sz w:val="28"/>
          <w:szCs w:val="28"/>
        </w:rPr>
        <w:t>进行注册。注册分为两个</w:t>
      </w:r>
      <w:r w:rsidR="00E2539B" w:rsidRPr="00FF57BD">
        <w:rPr>
          <w:rFonts w:hint="eastAsia"/>
          <w:sz w:val="28"/>
          <w:szCs w:val="28"/>
        </w:rPr>
        <w:t>阶段</w:t>
      </w:r>
      <w:r w:rsidRPr="00FF57BD">
        <w:rPr>
          <w:rFonts w:hint="eastAsia"/>
          <w:sz w:val="28"/>
          <w:szCs w:val="28"/>
        </w:rPr>
        <w:t>，简单的注册</w:t>
      </w:r>
      <w:r w:rsidR="00E2539B" w:rsidRPr="00FF57BD">
        <w:rPr>
          <w:rFonts w:hint="eastAsia"/>
          <w:sz w:val="28"/>
          <w:szCs w:val="28"/>
        </w:rPr>
        <w:t>（用户名、密码、手机号</w:t>
      </w:r>
      <w:r w:rsidR="00E2539B" w:rsidRPr="00FF57BD">
        <w:rPr>
          <w:sz w:val="28"/>
          <w:szCs w:val="28"/>
        </w:rPr>
        <w:t>）</w:t>
      </w:r>
      <w:r w:rsidRPr="00FF57BD">
        <w:rPr>
          <w:rFonts w:hint="eastAsia"/>
          <w:sz w:val="28"/>
          <w:szCs w:val="28"/>
        </w:rPr>
        <w:t>，</w:t>
      </w:r>
      <w:r w:rsidRPr="00FF57BD">
        <w:rPr>
          <w:sz w:val="28"/>
          <w:szCs w:val="28"/>
        </w:rPr>
        <w:t>不进行</w:t>
      </w:r>
      <w:r w:rsidRPr="00FF57BD">
        <w:rPr>
          <w:rFonts w:hint="eastAsia"/>
          <w:sz w:val="28"/>
          <w:szCs w:val="28"/>
        </w:rPr>
        <w:t>实名认证和实名认证并绑定个人信息。注册时可以选择跳过实名认证。</w:t>
      </w:r>
    </w:p>
    <w:p w:rsidR="00C85FFC" w:rsidRPr="00FF57BD" w:rsidRDefault="004118DB" w:rsidP="00A7171F">
      <w:pPr>
        <w:pStyle w:val="4"/>
        <w:ind w:firstLineChars="0" w:firstLine="420"/>
      </w:pPr>
      <w:r w:rsidRPr="00FF57BD">
        <w:rPr>
          <w:rFonts w:hint="eastAsia"/>
        </w:rPr>
        <w:t>已注册用户：</w:t>
      </w:r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用户分为两种状态，</w:t>
      </w:r>
      <w:r w:rsidRPr="00FF57BD">
        <w:rPr>
          <w:sz w:val="28"/>
          <w:szCs w:val="28"/>
        </w:rPr>
        <w:t>在</w:t>
      </w:r>
      <w:r w:rsidRPr="00FF57BD">
        <w:rPr>
          <w:rFonts w:hint="eastAsia"/>
          <w:sz w:val="28"/>
          <w:szCs w:val="28"/>
        </w:rPr>
        <w:t>不进行</w:t>
      </w:r>
      <w:r w:rsidR="00E2539B" w:rsidRPr="00FF57BD">
        <w:rPr>
          <w:rFonts w:hint="eastAsia"/>
          <w:sz w:val="28"/>
          <w:szCs w:val="28"/>
        </w:rPr>
        <w:t>实名认证</w:t>
      </w:r>
      <w:r w:rsidRPr="00FF57BD">
        <w:rPr>
          <w:rFonts w:hint="eastAsia"/>
          <w:sz w:val="28"/>
          <w:szCs w:val="28"/>
        </w:rPr>
        <w:t>的情况下，</w:t>
      </w: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的操作受限。</w:t>
      </w:r>
      <w:r w:rsidRPr="00FF57BD">
        <w:rPr>
          <w:sz w:val="28"/>
          <w:szCs w:val="28"/>
        </w:rPr>
        <w:t>只能</w:t>
      </w:r>
      <w:r w:rsidRPr="00FF57BD">
        <w:rPr>
          <w:rFonts w:hint="eastAsia"/>
          <w:sz w:val="28"/>
          <w:szCs w:val="28"/>
        </w:rPr>
        <w:t>对页面信息进行浏览，不能够申请兼职，申请工作，简历的个性化和导出，</w:t>
      </w:r>
      <w:r w:rsidRPr="00FF57BD">
        <w:rPr>
          <w:sz w:val="28"/>
          <w:szCs w:val="28"/>
        </w:rPr>
        <w:t>及</w:t>
      </w:r>
      <w:r w:rsidRPr="00FF57BD">
        <w:rPr>
          <w:rFonts w:hint="eastAsia"/>
          <w:sz w:val="28"/>
          <w:szCs w:val="28"/>
        </w:rPr>
        <w:t>树叶币的转出</w:t>
      </w:r>
      <w:r w:rsidRPr="00FF57BD">
        <w:rPr>
          <w:rFonts w:hint="eastAsia"/>
          <w:sz w:val="28"/>
          <w:szCs w:val="28"/>
        </w:rPr>
        <w:lastRenderedPageBreak/>
        <w:t>等操作。实名认证后，</w:t>
      </w:r>
      <w:r w:rsidRPr="00FF57BD">
        <w:rPr>
          <w:sz w:val="28"/>
          <w:szCs w:val="28"/>
        </w:rPr>
        <w:t>享有</w:t>
      </w:r>
      <w:r w:rsidRPr="00FF57BD">
        <w:rPr>
          <w:rFonts w:hint="eastAsia"/>
          <w:sz w:val="28"/>
          <w:szCs w:val="28"/>
        </w:rPr>
        <w:t>该平台所有功能的权限。</w:t>
      </w:r>
      <w:r w:rsidR="00E2539B" w:rsidRPr="00FF57BD">
        <w:rPr>
          <w:rFonts w:hint="eastAsia"/>
          <w:sz w:val="28"/>
          <w:szCs w:val="28"/>
        </w:rPr>
        <w:t>下文中用户的状态统一认为是实名认证用户。</w:t>
      </w:r>
    </w:p>
    <w:p w:rsidR="00C85FFC" w:rsidRPr="00FF57BD" w:rsidRDefault="00E2539B" w:rsidP="00A7171F">
      <w:pPr>
        <w:pStyle w:val="4"/>
        <w:ind w:firstLineChars="0" w:firstLine="420"/>
      </w:pPr>
      <w:r w:rsidRPr="00FF57BD">
        <w:rPr>
          <w:rFonts w:hint="eastAsia"/>
        </w:rPr>
        <w:t>登录：</w:t>
      </w:r>
    </w:p>
    <w:p w:rsidR="00A7171F" w:rsidRDefault="00E2539B" w:rsidP="00A7171F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户名为用户手机号或用户</w:t>
      </w:r>
      <w:r w:rsidRPr="00FF57BD">
        <w:rPr>
          <w:sz w:val="28"/>
          <w:szCs w:val="28"/>
        </w:rPr>
        <w:t>I</w:t>
      </w:r>
      <w:r w:rsidRPr="00FF57BD">
        <w:rPr>
          <w:rFonts w:hint="eastAsia"/>
          <w:sz w:val="28"/>
          <w:szCs w:val="28"/>
        </w:rPr>
        <w:t>D</w:t>
      </w:r>
      <w:r w:rsidRPr="00FF57BD">
        <w:rPr>
          <w:rFonts w:hint="eastAsia"/>
          <w:sz w:val="28"/>
          <w:szCs w:val="28"/>
        </w:rPr>
        <w:t>，登录后显示首页。</w:t>
      </w:r>
    </w:p>
    <w:p w:rsidR="00C85FFC" w:rsidRPr="00A7171F" w:rsidRDefault="00E2539B" w:rsidP="00A7171F">
      <w:pPr>
        <w:ind w:firstLineChars="0" w:firstLine="420"/>
        <w:rPr>
          <w:sz w:val="28"/>
          <w:szCs w:val="28"/>
        </w:rPr>
      </w:pPr>
      <w:r w:rsidRPr="00A7171F">
        <w:rPr>
          <w:rFonts w:hint="eastAsia"/>
          <w:b/>
          <w:color w:val="FF0000"/>
          <w:sz w:val="28"/>
          <w:szCs w:val="28"/>
          <w:u w:val="single"/>
        </w:rPr>
        <w:t>首页</w:t>
      </w:r>
      <w:r w:rsidRPr="00A7171F">
        <w:rPr>
          <w:rFonts w:hint="eastAsia"/>
          <w:b/>
          <w:sz w:val="28"/>
          <w:szCs w:val="28"/>
        </w:rPr>
        <w:t>：</w:t>
      </w:r>
    </w:p>
    <w:p w:rsidR="00E2539B" w:rsidRPr="00FF57BD" w:rsidRDefault="00E2539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首页</w:t>
      </w:r>
      <w:r w:rsidRPr="00FF57BD">
        <w:rPr>
          <w:rFonts w:hint="eastAsia"/>
          <w:sz w:val="28"/>
          <w:szCs w:val="28"/>
        </w:rPr>
        <w:t>提供定位，职位</w:t>
      </w:r>
      <w:r w:rsidRPr="00FF57BD">
        <w:rPr>
          <w:sz w:val="28"/>
          <w:szCs w:val="28"/>
        </w:rPr>
        <w:t>搜索</w:t>
      </w:r>
      <w:r w:rsidRPr="00FF57BD">
        <w:rPr>
          <w:rFonts w:hint="eastAsia"/>
          <w:sz w:val="28"/>
          <w:szCs w:val="28"/>
        </w:rPr>
        <w:t>，订阅</w:t>
      </w:r>
      <w:r w:rsidRPr="00FF57BD">
        <w:rPr>
          <w:rFonts w:hint="eastAsia"/>
          <w:sz w:val="28"/>
          <w:szCs w:val="28"/>
        </w:rPr>
        <w:t>/</w:t>
      </w:r>
      <w:r w:rsidRPr="00FF57BD">
        <w:rPr>
          <w:rFonts w:hint="eastAsia"/>
          <w:sz w:val="28"/>
          <w:szCs w:val="28"/>
        </w:rPr>
        <w:t>推送，查看树叶币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积分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关注行业动态，广告展示，</w:t>
      </w:r>
      <w:r w:rsidRPr="00FF57BD">
        <w:rPr>
          <w:sz w:val="28"/>
          <w:szCs w:val="28"/>
        </w:rPr>
        <w:t>导航</w:t>
      </w:r>
      <w:r w:rsidRPr="00FF57BD">
        <w:rPr>
          <w:rFonts w:hint="eastAsia"/>
          <w:sz w:val="28"/>
          <w:szCs w:val="28"/>
        </w:rPr>
        <w:t>的功能。</w:t>
      </w:r>
    </w:p>
    <w:p w:rsidR="00E76A94" w:rsidRPr="00FF57BD" w:rsidRDefault="00E76A94" w:rsidP="00E2539B">
      <w:pPr>
        <w:pStyle w:val="a8"/>
        <w:ind w:left="559" w:firstLineChars="0" w:firstLine="0"/>
        <w:rPr>
          <w:b/>
          <w:sz w:val="28"/>
          <w:szCs w:val="28"/>
        </w:rPr>
      </w:pP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位置：</w:t>
      </w:r>
      <w:r w:rsidR="00E2539B" w:rsidRPr="00FF57BD">
        <w:rPr>
          <w:rFonts w:hint="eastAsia"/>
          <w:sz w:val="28"/>
          <w:szCs w:val="28"/>
        </w:rPr>
        <w:t>提供定位服务，</w:t>
      </w:r>
      <w:r w:rsidR="00E2539B" w:rsidRPr="00FF57BD">
        <w:rPr>
          <w:sz w:val="28"/>
          <w:szCs w:val="28"/>
        </w:rPr>
        <w:t>显示</w:t>
      </w:r>
      <w:r w:rsidR="00E2539B" w:rsidRPr="00FF57BD">
        <w:rPr>
          <w:rFonts w:hint="eastAsia"/>
          <w:sz w:val="28"/>
          <w:szCs w:val="28"/>
        </w:rPr>
        <w:t>用户当前所处位置，</w:t>
      </w:r>
      <w:r w:rsidR="00E2539B" w:rsidRPr="00FF57BD">
        <w:rPr>
          <w:sz w:val="28"/>
          <w:szCs w:val="28"/>
        </w:rPr>
        <w:t>并</w:t>
      </w:r>
      <w:r w:rsidR="00E2539B" w:rsidRPr="00FF57BD">
        <w:rPr>
          <w:rFonts w:hint="eastAsia"/>
          <w:sz w:val="28"/>
          <w:szCs w:val="28"/>
        </w:rPr>
        <w:t>推断出该用户的学校，</w:t>
      </w:r>
      <w:r w:rsidR="00E2539B" w:rsidRPr="00FF57BD">
        <w:rPr>
          <w:sz w:val="28"/>
          <w:szCs w:val="28"/>
        </w:rPr>
        <w:t>为</w:t>
      </w:r>
      <w:r w:rsidR="00E2539B" w:rsidRPr="00FF57BD">
        <w:rPr>
          <w:rFonts w:hint="eastAsia"/>
          <w:sz w:val="28"/>
          <w:szCs w:val="28"/>
        </w:rPr>
        <w:t>完善个人信息时做参考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位置选择：</w:t>
      </w:r>
      <w:r w:rsidRPr="00FF57BD">
        <w:rPr>
          <w:rFonts w:hint="eastAsia"/>
          <w:sz w:val="28"/>
          <w:szCs w:val="28"/>
        </w:rPr>
        <w:t>默认显示当前位置，用户可根据需求进行手动选择或输入。</w:t>
      </w: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搜索：</w:t>
      </w:r>
      <w:r w:rsidR="00E2539B" w:rsidRPr="00FF57BD">
        <w:rPr>
          <w:sz w:val="28"/>
          <w:szCs w:val="28"/>
        </w:rPr>
        <w:t>职位</w:t>
      </w:r>
      <w:r w:rsidR="00E2539B" w:rsidRPr="00FF57BD">
        <w:rPr>
          <w:rFonts w:hint="eastAsia"/>
          <w:sz w:val="28"/>
          <w:szCs w:val="28"/>
        </w:rPr>
        <w:t>搜索结果分为兼职和正式工作两种，</w:t>
      </w:r>
      <w:r w:rsidR="00E2539B" w:rsidRPr="00FF57BD">
        <w:rPr>
          <w:sz w:val="28"/>
          <w:szCs w:val="28"/>
        </w:rPr>
        <w:t>可以</w:t>
      </w:r>
      <w:r w:rsidR="00E2539B" w:rsidRPr="00FF57BD">
        <w:rPr>
          <w:rFonts w:hint="eastAsia"/>
          <w:sz w:val="28"/>
          <w:szCs w:val="28"/>
        </w:rPr>
        <w:t>在相应页面进行选择展示。</w:t>
      </w:r>
    </w:p>
    <w:p w:rsidR="00C00013" w:rsidRPr="00FF57BD" w:rsidRDefault="00C00013" w:rsidP="00771A9B">
      <w:pPr>
        <w:pStyle w:val="a8"/>
        <w:ind w:left="561" w:firstLineChars="0" w:firstLine="0"/>
        <w:jc w:val="left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</w:t>
      </w:r>
      <w:r w:rsidR="006F152B" w:rsidRPr="00FF57BD">
        <w:rPr>
          <w:sz w:val="28"/>
          <w:szCs w:val="28"/>
        </w:rPr>
        <w:t>-</w:t>
      </w:r>
      <w:r w:rsidR="006F152B" w:rsidRPr="00FF57BD">
        <w:rPr>
          <w:b/>
          <w:sz w:val="28"/>
          <w:szCs w:val="28"/>
        </w:rPr>
        <w:t>搜索</w:t>
      </w:r>
      <w:r w:rsidR="006F152B" w:rsidRPr="00FF57BD">
        <w:rPr>
          <w:rFonts w:hint="eastAsia"/>
          <w:b/>
          <w:sz w:val="28"/>
          <w:szCs w:val="28"/>
        </w:rPr>
        <w:t>：</w:t>
      </w:r>
      <w:r w:rsidR="006F152B" w:rsidRPr="00FF57BD">
        <w:rPr>
          <w:rFonts w:hint="eastAsia"/>
          <w:sz w:val="28"/>
          <w:szCs w:val="28"/>
        </w:rPr>
        <w:t>根据关键字匹配，</w:t>
      </w:r>
      <w:r w:rsidR="006F152B" w:rsidRPr="00FF57BD">
        <w:rPr>
          <w:sz w:val="28"/>
          <w:szCs w:val="28"/>
        </w:rPr>
        <w:t>或</w:t>
      </w:r>
      <w:r w:rsidR="006F152B" w:rsidRPr="00FF57BD">
        <w:rPr>
          <w:rFonts w:hint="eastAsia"/>
          <w:sz w:val="28"/>
          <w:szCs w:val="28"/>
        </w:rPr>
        <w:t>点击给出的关键字，</w:t>
      </w:r>
      <w:r w:rsidR="006F152B" w:rsidRPr="00FF57BD">
        <w:rPr>
          <w:sz w:val="28"/>
          <w:szCs w:val="28"/>
        </w:rPr>
        <w:t>进行</w:t>
      </w:r>
      <w:r w:rsidR="006F152B" w:rsidRPr="00FF57BD">
        <w:rPr>
          <w:rFonts w:hint="eastAsia"/>
          <w:sz w:val="28"/>
          <w:szCs w:val="28"/>
        </w:rPr>
        <w:t>搜索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订阅</w:t>
      </w:r>
      <w:r w:rsidR="00E2539B" w:rsidRPr="00FF57BD">
        <w:rPr>
          <w:rFonts w:hint="eastAsia"/>
          <w:b/>
          <w:sz w:val="28"/>
          <w:szCs w:val="28"/>
        </w:rPr>
        <w:t>/</w:t>
      </w:r>
      <w:r w:rsidR="00E2539B" w:rsidRPr="00FF57BD">
        <w:rPr>
          <w:rFonts w:hint="eastAsia"/>
          <w:b/>
          <w:sz w:val="28"/>
          <w:szCs w:val="28"/>
        </w:rPr>
        <w:t>推送：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/</w:t>
      </w:r>
      <w:r w:rsidR="00E2539B" w:rsidRPr="00FF57BD">
        <w:rPr>
          <w:rFonts w:hint="eastAsia"/>
          <w:sz w:val="28"/>
          <w:szCs w:val="28"/>
        </w:rPr>
        <w:t>推送功能，</w:t>
      </w:r>
      <w:r w:rsidR="00E2539B" w:rsidRPr="00FF57BD">
        <w:rPr>
          <w:sz w:val="28"/>
          <w:szCs w:val="28"/>
        </w:rPr>
        <w:t>在</w:t>
      </w:r>
      <w:r w:rsidR="00E2539B" w:rsidRPr="00FF57BD">
        <w:rPr>
          <w:rFonts w:hint="eastAsia"/>
          <w:sz w:val="28"/>
          <w:szCs w:val="28"/>
        </w:rPr>
        <w:t>没有订阅的情况下显示订阅按钮，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后推送用户感兴趣的职位信息。</w:t>
      </w:r>
    </w:p>
    <w:p w:rsidR="00C00013" w:rsidRPr="00FF57BD" w:rsidRDefault="00C00013" w:rsidP="00E76A94">
      <w:pPr>
        <w:pStyle w:val="a8"/>
        <w:ind w:leftChars="400" w:left="1824" w:hangingChars="350" w:hanging="984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订阅：</w:t>
      </w:r>
      <w:r w:rsidRPr="00FF57BD">
        <w:rPr>
          <w:rFonts w:hint="eastAsia"/>
          <w:sz w:val="28"/>
          <w:szCs w:val="28"/>
        </w:rPr>
        <w:t>用户根据自身因素选择一定的条件。系统根据用户选择或用户的输入信息进行匹配，筛选用户感兴趣的信息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C00013" w:rsidRPr="00FF57BD">
        <w:rPr>
          <w:rFonts w:hint="eastAsia"/>
          <w:b/>
          <w:sz w:val="28"/>
          <w:szCs w:val="28"/>
        </w:rPr>
        <w:t>树叶币：</w:t>
      </w:r>
      <w:r w:rsidR="00C00013" w:rsidRPr="00FF57BD">
        <w:rPr>
          <w:rFonts w:hint="eastAsia"/>
          <w:sz w:val="28"/>
          <w:szCs w:val="28"/>
        </w:rPr>
        <w:t>平台定义的虚拟货币，</w:t>
      </w:r>
      <w:r w:rsidR="00C00013" w:rsidRPr="00FF57BD">
        <w:rPr>
          <w:sz w:val="28"/>
          <w:szCs w:val="28"/>
        </w:rPr>
        <w:t>与</w:t>
      </w:r>
      <w:r w:rsidR="00C00013" w:rsidRPr="00FF57BD">
        <w:rPr>
          <w:rFonts w:hint="eastAsia"/>
          <w:sz w:val="28"/>
          <w:szCs w:val="28"/>
        </w:rPr>
        <w:t>人民币进行</w:t>
      </w:r>
      <w:r w:rsidR="00C00013" w:rsidRPr="00FF57BD">
        <w:rPr>
          <w:rFonts w:hint="eastAsia"/>
          <w:sz w:val="28"/>
          <w:szCs w:val="28"/>
        </w:rPr>
        <w:t>1000</w:t>
      </w:r>
      <w:r w:rsidR="00C00013" w:rsidRPr="00FF57BD">
        <w:rPr>
          <w:rFonts w:hint="eastAsia"/>
          <w:sz w:val="28"/>
          <w:szCs w:val="28"/>
        </w:rPr>
        <w:t>：</w:t>
      </w:r>
      <w:r w:rsidR="00C00013" w:rsidRPr="00FF57BD">
        <w:rPr>
          <w:sz w:val="28"/>
          <w:szCs w:val="28"/>
        </w:rPr>
        <w:t>n</w:t>
      </w:r>
      <w:r w:rsidR="00C00013" w:rsidRPr="00FF57BD">
        <w:rPr>
          <w:rFonts w:hint="eastAsia"/>
          <w:sz w:val="28"/>
          <w:szCs w:val="28"/>
        </w:rPr>
        <w:t>的兑换</w:t>
      </w:r>
      <w:r w:rsidR="00C00013" w:rsidRPr="00FF57BD">
        <w:rPr>
          <w:rFonts w:hint="eastAsia"/>
          <w:sz w:val="28"/>
          <w:szCs w:val="28"/>
        </w:rPr>
        <w:t>,</w:t>
      </w:r>
      <w:r w:rsidR="00C00013" w:rsidRPr="00FF57BD">
        <w:rPr>
          <w:rFonts w:hint="eastAsia"/>
          <w:sz w:val="28"/>
          <w:szCs w:val="28"/>
        </w:rPr>
        <w:t>可以兑换成人民币转出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树叶币：</w:t>
      </w:r>
      <w:r w:rsidRPr="00FF57BD">
        <w:rPr>
          <w:rFonts w:hint="eastAsia"/>
          <w:sz w:val="28"/>
          <w:szCs w:val="28"/>
        </w:rPr>
        <w:t>提供人民币兑换功能。</w:t>
      </w:r>
    </w:p>
    <w:p w:rsidR="00751678" w:rsidRPr="00FF57BD" w:rsidRDefault="00751678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积分排名</w:t>
      </w:r>
    </w:p>
    <w:p w:rsidR="00A7171F" w:rsidRDefault="00751678" w:rsidP="00A7171F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lastRenderedPageBreak/>
        <w:tab/>
        <w:t>---</w:t>
      </w:r>
      <w:r w:rsidRPr="00FF57BD">
        <w:rPr>
          <w:rFonts w:hint="eastAsia"/>
          <w:b/>
          <w:sz w:val="28"/>
          <w:szCs w:val="28"/>
        </w:rPr>
        <w:t>积分排名：</w:t>
      </w:r>
      <w:r w:rsidR="009B61B5" w:rsidRPr="00FF57BD">
        <w:rPr>
          <w:rFonts w:hint="eastAsia"/>
          <w:sz w:val="28"/>
          <w:szCs w:val="28"/>
        </w:rPr>
        <w:t>对积分的功能及如何获取进行说明。并</w:t>
      </w:r>
      <w:r w:rsidRPr="00FF57BD">
        <w:rPr>
          <w:rFonts w:hint="eastAsia"/>
          <w:sz w:val="28"/>
          <w:szCs w:val="28"/>
        </w:rPr>
        <w:t>显示当前用户的积分值在本平台的排名情况</w:t>
      </w:r>
      <w:r w:rsidR="009B61B5" w:rsidRPr="00FF57BD">
        <w:rPr>
          <w:rFonts w:hint="eastAsia"/>
          <w:sz w:val="28"/>
          <w:szCs w:val="28"/>
        </w:rPr>
        <w:t>及波动情况。</w:t>
      </w:r>
    </w:p>
    <w:p w:rsidR="009B61B5" w:rsidRPr="00A7171F" w:rsidRDefault="009B61B5" w:rsidP="00A7171F">
      <w:pPr>
        <w:pStyle w:val="a8"/>
        <w:ind w:left="840" w:firstLineChars="0" w:firstLine="281"/>
        <w:rPr>
          <w:sz w:val="28"/>
          <w:szCs w:val="28"/>
        </w:rPr>
      </w:pPr>
      <w:r w:rsidRPr="00A7171F">
        <w:rPr>
          <w:b/>
          <w:sz w:val="28"/>
          <w:szCs w:val="28"/>
        </w:rPr>
        <w:t>-</w:t>
      </w:r>
      <w:r w:rsidRPr="00A7171F">
        <w:rPr>
          <w:sz w:val="28"/>
          <w:szCs w:val="28"/>
        </w:rPr>
        <w:t>--</w:t>
      </w:r>
      <w:r w:rsidRPr="00A7171F">
        <w:rPr>
          <w:b/>
          <w:sz w:val="28"/>
          <w:szCs w:val="28"/>
        </w:rPr>
        <w:t>查看</w:t>
      </w:r>
      <w:r w:rsidRPr="00A7171F">
        <w:rPr>
          <w:rFonts w:hint="eastAsia"/>
          <w:b/>
          <w:sz w:val="28"/>
          <w:szCs w:val="28"/>
        </w:rPr>
        <w:t>积分详情：</w:t>
      </w:r>
      <w:r w:rsidRPr="00A7171F">
        <w:rPr>
          <w:rFonts w:hint="eastAsia"/>
          <w:sz w:val="28"/>
          <w:szCs w:val="28"/>
        </w:rPr>
        <w:t>通过数据，</w:t>
      </w:r>
      <w:r w:rsidRPr="00A7171F">
        <w:rPr>
          <w:sz w:val="28"/>
          <w:szCs w:val="28"/>
        </w:rPr>
        <w:t>对用户</w:t>
      </w:r>
      <w:r w:rsidRPr="00A7171F">
        <w:rPr>
          <w:rFonts w:hint="eastAsia"/>
          <w:sz w:val="28"/>
          <w:szCs w:val="28"/>
        </w:rPr>
        <w:t>的积分情况进行解读，</w:t>
      </w:r>
      <w:r w:rsidRPr="00A7171F">
        <w:rPr>
          <w:sz w:val="28"/>
          <w:szCs w:val="28"/>
        </w:rPr>
        <w:t>分析</w:t>
      </w:r>
      <w:r w:rsidRPr="00A7171F">
        <w:rPr>
          <w:rFonts w:hint="eastAsia"/>
          <w:sz w:val="28"/>
          <w:szCs w:val="28"/>
        </w:rPr>
        <w:t>出用户的行为偏好及特长。并显示出近期积分的变动情况。</w:t>
      </w:r>
    </w:p>
    <w:p w:rsidR="00E76A94" w:rsidRPr="00FF57BD" w:rsidRDefault="009B61B5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关注行业动态：</w:t>
      </w:r>
    </w:p>
    <w:p w:rsidR="009B61B5" w:rsidRPr="00FF57BD" w:rsidRDefault="009B61B5" w:rsidP="00E76A94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根据用户的收藏或行为偏好，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9B61B5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</w:r>
      <w:r w:rsidRPr="00FF57BD">
        <w:rPr>
          <w:sz w:val="28"/>
          <w:szCs w:val="28"/>
        </w:rPr>
        <w:t>---</w:t>
      </w:r>
      <w:r w:rsidRPr="00FF57BD">
        <w:rPr>
          <w:b/>
          <w:sz w:val="28"/>
          <w:szCs w:val="28"/>
        </w:rPr>
        <w:t>关注</w:t>
      </w:r>
      <w:r w:rsidRPr="00FF57BD">
        <w:rPr>
          <w:rFonts w:hint="eastAsia"/>
          <w:b/>
          <w:sz w:val="28"/>
          <w:szCs w:val="28"/>
        </w:rPr>
        <w:t>行业动态：</w:t>
      </w:r>
      <w:r w:rsidRPr="00FF57BD">
        <w:rPr>
          <w:rFonts w:hint="eastAsia"/>
          <w:sz w:val="28"/>
          <w:szCs w:val="28"/>
        </w:rPr>
        <w:t>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rFonts w:hint="eastAsia"/>
          <w:b/>
          <w:sz w:val="28"/>
          <w:szCs w:val="28"/>
        </w:rPr>
        <w:t>广告（付费推荐</w:t>
      </w:r>
      <w:r w:rsidRPr="00FF57BD">
        <w:rPr>
          <w:b/>
          <w:sz w:val="28"/>
          <w:szCs w:val="28"/>
        </w:rPr>
        <w:t>）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用于展示优先级高的职位信息或其他广告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b/>
          <w:sz w:val="28"/>
          <w:szCs w:val="28"/>
        </w:rPr>
        <w:t>导航栏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点击不同按钮显示相对应的页面信息。</w:t>
      </w:r>
    </w:p>
    <w:p w:rsidR="00A7171F" w:rsidRDefault="00A7171F" w:rsidP="00A7171F">
      <w:pPr>
        <w:ind w:firstLineChars="0" w:firstLine="420"/>
        <w:rPr>
          <w:sz w:val="28"/>
          <w:szCs w:val="28"/>
        </w:rPr>
      </w:pPr>
    </w:p>
    <w:p w:rsidR="00E76A94" w:rsidRPr="00A7171F" w:rsidRDefault="00C9513F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  <w:r w:rsidRPr="00A7171F">
        <w:rPr>
          <w:rFonts w:hint="eastAsia"/>
          <w:b/>
          <w:color w:val="FF0000"/>
          <w:sz w:val="28"/>
          <w:szCs w:val="28"/>
          <w:u w:val="single"/>
        </w:rPr>
        <w:t>找工作：</w:t>
      </w:r>
    </w:p>
    <w:p w:rsidR="00C9513F" w:rsidRPr="00FF57BD" w:rsidRDefault="00C9513F" w:rsidP="00540B4E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于显示职位信息列表。</w:t>
      </w:r>
      <w:r w:rsidRPr="00FF57BD">
        <w:rPr>
          <w:sz w:val="28"/>
          <w:szCs w:val="28"/>
        </w:rPr>
        <w:t>提供</w:t>
      </w:r>
      <w:r w:rsidRPr="00FF57BD">
        <w:rPr>
          <w:rFonts w:hint="eastAsia"/>
          <w:sz w:val="28"/>
          <w:szCs w:val="28"/>
        </w:rPr>
        <w:t>职位筛选，搜索，职位收藏的功能。</w:t>
      </w:r>
    </w:p>
    <w:p w:rsidR="000D365B" w:rsidRPr="00FF57BD" w:rsidRDefault="00C9513F" w:rsidP="000D365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>#</w:t>
      </w:r>
      <w:r w:rsidRPr="00FF57BD">
        <w:rPr>
          <w:b/>
          <w:sz w:val="28"/>
          <w:szCs w:val="28"/>
        </w:rPr>
        <w:t>##</w:t>
      </w:r>
      <w:r w:rsidR="00E630C3" w:rsidRPr="00FF57BD">
        <w:rPr>
          <w:rFonts w:hint="eastAsia"/>
          <w:b/>
          <w:sz w:val="28"/>
          <w:szCs w:val="28"/>
        </w:rPr>
        <w:t>行业、</w:t>
      </w:r>
      <w:r w:rsidR="00E630C3" w:rsidRPr="00FF57BD">
        <w:rPr>
          <w:b/>
          <w:sz w:val="28"/>
          <w:szCs w:val="28"/>
        </w:rPr>
        <w:t>职位</w:t>
      </w:r>
      <w:r w:rsidR="00E630C3" w:rsidRPr="00FF57BD">
        <w:rPr>
          <w:rFonts w:hint="eastAsia"/>
          <w:b/>
          <w:sz w:val="28"/>
          <w:szCs w:val="28"/>
        </w:rPr>
        <w:t>、全部地区、智能排序：</w:t>
      </w:r>
      <w:r w:rsidR="00E630C3" w:rsidRPr="00FF57BD">
        <w:rPr>
          <w:rFonts w:hint="eastAsia"/>
          <w:sz w:val="28"/>
          <w:szCs w:val="28"/>
        </w:rPr>
        <w:t>为用户提供</w:t>
      </w:r>
      <w:r w:rsidR="00503946" w:rsidRPr="00FF57BD">
        <w:rPr>
          <w:rFonts w:hint="eastAsia"/>
          <w:sz w:val="28"/>
          <w:szCs w:val="28"/>
        </w:rPr>
        <w:t>条件筛选，</w:t>
      </w:r>
      <w:r w:rsidR="00503946" w:rsidRPr="00FF57BD">
        <w:rPr>
          <w:sz w:val="28"/>
          <w:szCs w:val="28"/>
        </w:rPr>
        <w:t>显示</w:t>
      </w:r>
      <w:r w:rsidR="00503946" w:rsidRPr="00FF57BD">
        <w:rPr>
          <w:rFonts w:hint="eastAsia"/>
          <w:sz w:val="28"/>
          <w:szCs w:val="28"/>
        </w:rPr>
        <w:t>符合条件的</w:t>
      </w:r>
      <w:r w:rsidR="000D365B" w:rsidRPr="00FF57BD">
        <w:rPr>
          <w:rFonts w:hint="eastAsia"/>
          <w:sz w:val="28"/>
          <w:szCs w:val="28"/>
        </w:rPr>
        <w:t>信息</w:t>
      </w:r>
      <w:r w:rsidR="00503946" w:rsidRPr="00FF57BD">
        <w:rPr>
          <w:rFonts w:hint="eastAsia"/>
          <w:sz w:val="28"/>
          <w:szCs w:val="28"/>
        </w:rPr>
        <w:t>。</w:t>
      </w:r>
      <w:r w:rsidR="000D365B" w:rsidRPr="00FF57BD">
        <w:rPr>
          <w:rFonts w:hint="eastAsia"/>
          <w:sz w:val="28"/>
          <w:szCs w:val="28"/>
        </w:rPr>
        <w:t>对于该页面显示的职位信息，</w:t>
      </w:r>
      <w:r w:rsidR="000D365B" w:rsidRPr="00FF57BD">
        <w:rPr>
          <w:sz w:val="28"/>
          <w:szCs w:val="28"/>
        </w:rPr>
        <w:t>可以</w:t>
      </w:r>
      <w:r w:rsidR="000D365B" w:rsidRPr="00FF57BD">
        <w:rPr>
          <w:rFonts w:hint="eastAsia"/>
          <w:sz w:val="28"/>
          <w:szCs w:val="28"/>
        </w:rPr>
        <w:t>点击查看详情，</w:t>
      </w:r>
      <w:r w:rsidR="000D365B" w:rsidRPr="00FF57BD">
        <w:rPr>
          <w:sz w:val="28"/>
          <w:szCs w:val="28"/>
        </w:rPr>
        <w:t>或者</w:t>
      </w:r>
      <w:r w:rsidR="000D365B" w:rsidRPr="00FF57BD">
        <w:rPr>
          <w:rFonts w:hint="eastAsia"/>
          <w:sz w:val="28"/>
          <w:szCs w:val="28"/>
        </w:rPr>
        <w:t>是收藏该信息。</w:t>
      </w:r>
    </w:p>
    <w:p w:rsidR="00812285" w:rsidRPr="00FF57B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兼职</w:t>
      </w:r>
    </w:p>
    <w:p w:rsidR="00A7171F" w:rsidRDefault="000D365B" w:rsidP="00A7171F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查看详情：</w:t>
      </w:r>
      <w:r w:rsidRPr="00BC779D">
        <w:rPr>
          <w:rFonts w:hint="eastAsia"/>
          <w:sz w:val="28"/>
          <w:szCs w:val="28"/>
        </w:rPr>
        <w:t>包括职位描述，职位要求，工作环境（可选项</w:t>
      </w:r>
      <w:r w:rsidRPr="00BC779D">
        <w:rPr>
          <w:sz w:val="28"/>
          <w:szCs w:val="28"/>
        </w:rPr>
        <w:t>）</w:t>
      </w:r>
      <w:r w:rsidRPr="00BC779D">
        <w:rPr>
          <w:rFonts w:hint="eastAsia"/>
          <w:sz w:val="28"/>
          <w:szCs w:val="28"/>
        </w:rPr>
        <w:t>，用户协议，</w:t>
      </w:r>
      <w:r w:rsidRPr="00BC779D">
        <w:rPr>
          <w:sz w:val="28"/>
          <w:szCs w:val="28"/>
        </w:rPr>
        <w:t>投诉</w:t>
      </w:r>
      <w:r w:rsidRPr="00BC779D">
        <w:rPr>
          <w:rFonts w:hint="eastAsia"/>
          <w:sz w:val="28"/>
          <w:szCs w:val="28"/>
        </w:rPr>
        <w:t>举报，在线咨询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，申请职位等信息或功能。在未</w:t>
      </w:r>
      <w:proofErr w:type="gramStart"/>
      <w:r w:rsidRPr="00BC779D">
        <w:rPr>
          <w:rFonts w:hint="eastAsia"/>
          <w:sz w:val="28"/>
          <w:szCs w:val="28"/>
        </w:rPr>
        <w:t>勾选用户</w:t>
      </w:r>
      <w:proofErr w:type="gramEnd"/>
      <w:r w:rsidRPr="00BC779D">
        <w:rPr>
          <w:rFonts w:hint="eastAsia"/>
          <w:sz w:val="28"/>
          <w:szCs w:val="28"/>
        </w:rPr>
        <w:t>协议的情况下，</w:t>
      </w:r>
      <w:r w:rsidRPr="00BC779D">
        <w:rPr>
          <w:sz w:val="28"/>
          <w:szCs w:val="28"/>
        </w:rPr>
        <w:t>申请</w:t>
      </w:r>
      <w:r w:rsidRPr="00BC779D">
        <w:rPr>
          <w:rFonts w:hint="eastAsia"/>
          <w:sz w:val="28"/>
          <w:szCs w:val="28"/>
        </w:rPr>
        <w:t>职位按钮不能点击。</w:t>
      </w:r>
    </w:p>
    <w:p w:rsidR="00AE22D9" w:rsidRPr="00A7171F" w:rsidRDefault="00554816" w:rsidP="00A7171F">
      <w:pPr>
        <w:pStyle w:val="a8"/>
        <w:ind w:left="840" w:firstLineChars="0"/>
        <w:rPr>
          <w:sz w:val="28"/>
          <w:szCs w:val="28"/>
        </w:rPr>
      </w:pPr>
      <w:r w:rsidRPr="00A7171F">
        <w:rPr>
          <w:sz w:val="28"/>
          <w:szCs w:val="28"/>
        </w:rPr>
        <w:t>---</w:t>
      </w:r>
      <w:r w:rsidRPr="00A7171F">
        <w:rPr>
          <w:b/>
          <w:sz w:val="28"/>
          <w:szCs w:val="28"/>
        </w:rPr>
        <w:t>投诉</w:t>
      </w:r>
      <w:r w:rsidRPr="00A7171F">
        <w:rPr>
          <w:rFonts w:hint="eastAsia"/>
          <w:b/>
          <w:sz w:val="28"/>
          <w:szCs w:val="28"/>
        </w:rPr>
        <w:t>举报：</w:t>
      </w:r>
      <w:r w:rsidRPr="00A7171F">
        <w:rPr>
          <w:rFonts w:hint="eastAsia"/>
          <w:sz w:val="28"/>
          <w:szCs w:val="28"/>
        </w:rPr>
        <w:t>对于不符合规则的兼职或工作，学生可以进行举报。</w:t>
      </w:r>
      <w:r w:rsidRPr="00A7171F">
        <w:rPr>
          <w:sz w:val="28"/>
          <w:szCs w:val="28"/>
        </w:rPr>
        <w:t>包括</w:t>
      </w:r>
      <w:r w:rsidRPr="00A7171F">
        <w:rPr>
          <w:rFonts w:hint="eastAsia"/>
          <w:sz w:val="28"/>
          <w:szCs w:val="28"/>
        </w:rPr>
        <w:t>举报原因及描述等信息。为了保证平台的纯洁及信誉，对举报成功的学生进行一定的奖励。</w:t>
      </w:r>
    </w:p>
    <w:p w:rsidR="000D365B" w:rsidRPr="00BC779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工作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lastRenderedPageBreak/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详情：</w:t>
      </w:r>
      <w:r w:rsidRPr="00BC779D">
        <w:rPr>
          <w:rFonts w:hint="eastAsia"/>
          <w:sz w:val="28"/>
          <w:szCs w:val="28"/>
        </w:rPr>
        <w:t>包括公司简介，职位简介，</w:t>
      </w:r>
      <w:r w:rsidRPr="00BC779D">
        <w:rPr>
          <w:sz w:val="28"/>
          <w:szCs w:val="28"/>
        </w:rPr>
        <w:t>最新动态</w:t>
      </w:r>
      <w:r w:rsidRPr="00BC779D">
        <w:rPr>
          <w:rFonts w:hint="eastAsia"/>
          <w:sz w:val="28"/>
          <w:szCs w:val="28"/>
        </w:rPr>
        <w:t>，工作环境，毛遂自荐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等信息或功能。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ab/>
        <w:t>---</w:t>
      </w:r>
      <w:r w:rsidRPr="00BC779D">
        <w:rPr>
          <w:b/>
          <w:sz w:val="28"/>
          <w:szCs w:val="28"/>
        </w:rPr>
        <w:t>毛遂自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申请工作时使用。</w:t>
      </w:r>
      <w:r w:rsidRPr="00BC779D">
        <w:rPr>
          <w:sz w:val="28"/>
          <w:szCs w:val="28"/>
        </w:rPr>
        <w:t>该页面</w:t>
      </w:r>
      <w:r w:rsidRPr="00BC779D">
        <w:rPr>
          <w:rFonts w:hint="eastAsia"/>
          <w:sz w:val="28"/>
          <w:szCs w:val="28"/>
        </w:rPr>
        <w:t>包括基本信息，</w:t>
      </w:r>
      <w:r w:rsidRPr="00BC779D">
        <w:rPr>
          <w:sz w:val="28"/>
          <w:szCs w:val="28"/>
        </w:rPr>
        <w:t>工作</w:t>
      </w:r>
      <w:r w:rsidRPr="00BC779D">
        <w:rPr>
          <w:rFonts w:hint="eastAsia"/>
          <w:sz w:val="28"/>
          <w:szCs w:val="28"/>
        </w:rPr>
        <w:t>经历，</w:t>
      </w:r>
      <w:r w:rsidRPr="00BC779D">
        <w:rPr>
          <w:sz w:val="28"/>
          <w:szCs w:val="28"/>
        </w:rPr>
        <w:t>企业</w:t>
      </w:r>
      <w:r w:rsidRPr="00BC779D">
        <w:rPr>
          <w:rFonts w:hint="eastAsia"/>
          <w:sz w:val="28"/>
          <w:szCs w:val="28"/>
        </w:rPr>
        <w:t>印象，</w:t>
      </w:r>
      <w:r w:rsidRPr="00BC779D">
        <w:rPr>
          <w:sz w:val="28"/>
          <w:szCs w:val="28"/>
        </w:rPr>
        <w:t>积分</w:t>
      </w:r>
      <w:r w:rsidRPr="00BC779D">
        <w:rPr>
          <w:rFonts w:hint="eastAsia"/>
          <w:sz w:val="28"/>
          <w:szCs w:val="28"/>
        </w:rPr>
        <w:t>排名，自我推荐理由等信息，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提供简历的预览，个性化，</w:t>
      </w:r>
      <w:r w:rsidRPr="00BC779D">
        <w:rPr>
          <w:sz w:val="28"/>
          <w:szCs w:val="28"/>
        </w:rPr>
        <w:t>导出</w:t>
      </w:r>
      <w:r w:rsidRPr="00BC779D">
        <w:rPr>
          <w:rFonts w:hint="eastAsia"/>
          <w:sz w:val="28"/>
          <w:szCs w:val="28"/>
        </w:rPr>
        <w:t>的功能。</w:t>
      </w:r>
    </w:p>
    <w:p w:rsidR="00A7171F" w:rsidRDefault="00A7171F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</w:p>
    <w:p w:rsidR="00A7171F" w:rsidRDefault="00812285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正在进行：</w:t>
      </w:r>
    </w:p>
    <w:p w:rsidR="00812285" w:rsidRPr="00A7171F" w:rsidRDefault="00E76A94" w:rsidP="00A7171F">
      <w:pPr>
        <w:ind w:left="420" w:firstLineChars="150" w:firstLine="420"/>
        <w:rPr>
          <w:b/>
          <w:color w:val="FF0000"/>
          <w:sz w:val="28"/>
          <w:szCs w:val="28"/>
          <w:u w:val="single"/>
        </w:rPr>
      </w:pPr>
      <w:r w:rsidRPr="00BC779D">
        <w:rPr>
          <w:rFonts w:hint="eastAsia"/>
          <w:sz w:val="28"/>
          <w:szCs w:val="28"/>
        </w:rPr>
        <w:t>用</w:t>
      </w:r>
      <w:r w:rsidRPr="00BC779D">
        <w:rPr>
          <w:rFonts w:asciiTheme="minorEastAsia" w:hAnsiTheme="minorEastAsia" w:hint="eastAsia"/>
          <w:sz w:val="28"/>
          <w:szCs w:val="28"/>
        </w:rPr>
        <w:t>于显示或提供当前正在进行的兼职，投诉举报，查看地图，联系商家，已投递和已录用的数量，选择任务状态，取消申请的信息和功能。</w:t>
      </w:r>
    </w:p>
    <w:p w:rsidR="00503946" w:rsidRPr="00BC779D" w:rsidRDefault="00503946" w:rsidP="00D14ABC">
      <w:pPr>
        <w:ind w:left="315" w:firstLineChars="187" w:firstLine="524"/>
        <w:rPr>
          <w:sz w:val="28"/>
          <w:szCs w:val="28"/>
        </w:rPr>
      </w:pPr>
      <w:r w:rsidRPr="00BC779D">
        <w:rPr>
          <w:rFonts w:asciiTheme="minorEastAsia" w:hAnsiTheme="minorEastAsia" w:hint="eastAsia"/>
          <w:sz w:val="28"/>
          <w:szCs w:val="28"/>
        </w:rPr>
        <w:t>#</w:t>
      </w:r>
      <w:r w:rsidRPr="00BC779D">
        <w:rPr>
          <w:rFonts w:asciiTheme="minorEastAsia" w:hAnsiTheme="minorEastAsia"/>
          <w:sz w:val="28"/>
          <w:szCs w:val="28"/>
        </w:rPr>
        <w:t>##</w:t>
      </w:r>
      <w:r w:rsidRPr="00BC779D">
        <w:rPr>
          <w:rFonts w:asciiTheme="minorEastAsia" w:hAnsiTheme="minorEastAsia" w:hint="eastAsia"/>
          <w:b/>
          <w:sz w:val="28"/>
          <w:szCs w:val="28"/>
        </w:rPr>
        <w:t>当前任务状态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sz w:val="28"/>
          <w:szCs w:val="28"/>
        </w:rPr>
        <w:t>在申请成功的前提下可以使用。由用户根据任务进行情况选择，</w:t>
      </w:r>
      <w:r w:rsidRPr="00BC779D">
        <w:rPr>
          <w:rFonts w:hint="eastAsia"/>
          <w:sz w:val="28"/>
          <w:szCs w:val="28"/>
        </w:rPr>
        <w:t>点击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时弹出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窗口。只有任务状态为完成时，才进行审核及支付薪酬等后期工作。当前任务的状态，在企业端会有相应的标签，目的是让企业掌握所发布职位的动态。当前页面左右滑动，显示不同的兼职信息及情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完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在用户选择当前任务完成时，出现该界面。</w:t>
      </w:r>
      <w:r w:rsidRPr="00BC779D">
        <w:rPr>
          <w:sz w:val="28"/>
          <w:szCs w:val="28"/>
        </w:rPr>
        <w:t>方便</w:t>
      </w:r>
      <w:r w:rsidRPr="00BC779D">
        <w:rPr>
          <w:rFonts w:hint="eastAsia"/>
          <w:sz w:val="28"/>
          <w:szCs w:val="28"/>
        </w:rPr>
        <w:t>用户给企业方进行留言说明。</w:t>
      </w:r>
      <w:r w:rsidRPr="00BC779D">
        <w:rPr>
          <w:sz w:val="28"/>
          <w:szCs w:val="28"/>
        </w:rPr>
        <w:t>该</w:t>
      </w:r>
      <w:r w:rsidRPr="00BC779D">
        <w:rPr>
          <w:rFonts w:hint="eastAsia"/>
          <w:sz w:val="28"/>
          <w:szCs w:val="28"/>
        </w:rPr>
        <w:t>步骤可以跳过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审核中：</w:t>
      </w:r>
      <w:r w:rsidRPr="00BC779D">
        <w:rPr>
          <w:rFonts w:hint="eastAsia"/>
          <w:sz w:val="28"/>
          <w:szCs w:val="28"/>
        </w:rPr>
        <w:t>在上述必备步骤完成后，</w:t>
      </w:r>
      <w:r w:rsidRPr="00BC779D">
        <w:rPr>
          <w:sz w:val="28"/>
          <w:szCs w:val="28"/>
        </w:rPr>
        <w:t>进入</w:t>
      </w:r>
      <w:r w:rsidRPr="00BC779D">
        <w:rPr>
          <w:rFonts w:hint="eastAsia"/>
          <w:sz w:val="28"/>
          <w:szCs w:val="28"/>
        </w:rPr>
        <w:t>审核阶段。</w:t>
      </w:r>
      <w:r w:rsidRPr="00BC779D">
        <w:rPr>
          <w:sz w:val="28"/>
          <w:szCs w:val="28"/>
        </w:rPr>
        <w:t>根据</w:t>
      </w:r>
      <w:r w:rsidRPr="00BC779D">
        <w:rPr>
          <w:rFonts w:hint="eastAsia"/>
          <w:sz w:val="28"/>
          <w:szCs w:val="28"/>
        </w:rPr>
        <w:t>企业的审核，进入下一阶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rFonts w:hint="eastAsia"/>
          <w:sz w:val="28"/>
          <w:szCs w:val="28"/>
        </w:rPr>
        <w:t>当学生的作业被审核通过后，会弹出</w:t>
      </w:r>
      <w:r w:rsidRPr="00BC779D">
        <w:rPr>
          <w:sz w:val="28"/>
          <w:szCs w:val="28"/>
        </w:rPr>
        <w:t>“</w:t>
      </w:r>
      <w:r w:rsidRPr="00BC779D">
        <w:rPr>
          <w:rFonts w:hint="eastAsia"/>
          <w:sz w:val="28"/>
          <w:szCs w:val="28"/>
        </w:rPr>
        <w:t>审核通过</w:t>
      </w:r>
      <w:r w:rsidRPr="00BC779D">
        <w:rPr>
          <w:sz w:val="28"/>
          <w:szCs w:val="28"/>
        </w:rPr>
        <w:t>”</w:t>
      </w:r>
      <w:r w:rsidRPr="00BC779D">
        <w:rPr>
          <w:rFonts w:hint="eastAsia"/>
          <w:sz w:val="28"/>
          <w:szCs w:val="28"/>
        </w:rPr>
        <w:t>页面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对学生此次任务实际所获得的树叶币，</w:t>
      </w:r>
      <w:r w:rsidR="00B52119" w:rsidRPr="00BC779D">
        <w:rPr>
          <w:rFonts w:hint="eastAsia"/>
          <w:sz w:val="28"/>
          <w:szCs w:val="28"/>
        </w:rPr>
        <w:t>积分</w:t>
      </w:r>
      <w:r w:rsidRPr="00BC779D">
        <w:rPr>
          <w:sz w:val="28"/>
          <w:szCs w:val="28"/>
        </w:rPr>
        <w:t>值</w:t>
      </w:r>
      <w:r w:rsidR="00B52119" w:rsidRPr="00BC779D">
        <w:rPr>
          <w:rFonts w:hint="eastAsia"/>
          <w:sz w:val="28"/>
          <w:szCs w:val="28"/>
        </w:rPr>
        <w:t>等</w:t>
      </w:r>
      <w:r w:rsidRPr="00BC779D">
        <w:rPr>
          <w:rFonts w:hint="eastAsia"/>
          <w:sz w:val="28"/>
          <w:szCs w:val="28"/>
        </w:rPr>
        <w:t>信息进行显示。</w:t>
      </w:r>
      <w:r w:rsidR="00B52119" w:rsidRPr="00BC779D">
        <w:rPr>
          <w:rFonts w:hint="eastAsia"/>
          <w:sz w:val="28"/>
          <w:szCs w:val="28"/>
        </w:rPr>
        <w:t>并提供评价功能，</w:t>
      </w:r>
      <w:r w:rsidR="00B52119" w:rsidRPr="00BC779D">
        <w:rPr>
          <w:sz w:val="28"/>
          <w:szCs w:val="28"/>
        </w:rPr>
        <w:t>该</w:t>
      </w:r>
      <w:r w:rsidR="00B52119" w:rsidRPr="00BC779D">
        <w:rPr>
          <w:rFonts w:hint="eastAsia"/>
          <w:sz w:val="28"/>
          <w:szCs w:val="28"/>
        </w:rPr>
        <w:t>功能可选。</w:t>
      </w:r>
    </w:p>
    <w:p w:rsidR="0008401B" w:rsidRPr="00BC779D" w:rsidRDefault="0008401B" w:rsidP="00503946">
      <w:pPr>
        <w:ind w:left="840" w:firstLineChars="0" w:firstLine="0"/>
        <w:rPr>
          <w:sz w:val="28"/>
          <w:szCs w:val="28"/>
        </w:rPr>
      </w:pPr>
      <w:r w:rsidRPr="00BC779D">
        <w:rPr>
          <w:b/>
          <w:sz w:val="28"/>
          <w:szCs w:val="28"/>
        </w:rPr>
        <w:t>---</w:t>
      </w:r>
      <w:r w:rsidR="007F0F73"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sz w:val="28"/>
          <w:szCs w:val="28"/>
        </w:rPr>
        <w:t>对于</w:t>
      </w:r>
      <w:r w:rsidRPr="00BC779D">
        <w:rPr>
          <w:rFonts w:hint="eastAsia"/>
          <w:sz w:val="28"/>
          <w:szCs w:val="28"/>
        </w:rPr>
        <w:t>产生纠纷的客户，</w:t>
      </w:r>
      <w:r w:rsidRPr="00BC779D">
        <w:rPr>
          <w:sz w:val="28"/>
          <w:szCs w:val="28"/>
        </w:rPr>
        <w:t>如果</w:t>
      </w:r>
      <w:r w:rsidRPr="00BC779D">
        <w:rPr>
          <w:rFonts w:hint="eastAsia"/>
          <w:sz w:val="28"/>
          <w:szCs w:val="28"/>
        </w:rPr>
        <w:t>学生端对最终企业方的薪酬不满意，可以拒绝收款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说明理由，</w:t>
      </w:r>
      <w:r w:rsidRPr="00BC779D">
        <w:rPr>
          <w:sz w:val="28"/>
          <w:szCs w:val="28"/>
        </w:rPr>
        <w:t>来</w:t>
      </w:r>
      <w:r w:rsidRPr="00BC779D">
        <w:rPr>
          <w:rFonts w:hint="eastAsia"/>
          <w:sz w:val="28"/>
          <w:szCs w:val="28"/>
        </w:rPr>
        <w:t>保障自己的权益。</w:t>
      </w:r>
      <w:r w:rsidRPr="00BC779D">
        <w:rPr>
          <w:sz w:val="28"/>
          <w:szCs w:val="28"/>
        </w:rPr>
        <w:t>此时</w:t>
      </w:r>
      <w:r w:rsidRPr="00BC779D">
        <w:rPr>
          <w:rFonts w:hint="eastAsia"/>
          <w:sz w:val="28"/>
          <w:szCs w:val="28"/>
        </w:rPr>
        <w:t>平台工作人员需要出面协商。</w:t>
      </w:r>
    </w:p>
    <w:p w:rsidR="00EE30A0" w:rsidRPr="00BC779D" w:rsidRDefault="00EE30A0" w:rsidP="004466FE">
      <w:pPr>
        <w:ind w:firstLineChars="245" w:firstLine="686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#</w:t>
      </w:r>
      <w:r w:rsidRPr="00BC779D">
        <w:rPr>
          <w:sz w:val="28"/>
          <w:szCs w:val="28"/>
        </w:rPr>
        <w:t>##</w:t>
      </w:r>
      <w:r w:rsidRPr="00BC779D">
        <w:rPr>
          <w:rFonts w:hint="eastAsia"/>
          <w:b/>
          <w:sz w:val="28"/>
          <w:szCs w:val="28"/>
        </w:rPr>
        <w:t>取消申请：</w:t>
      </w:r>
      <w:r w:rsidRPr="00BC779D">
        <w:rPr>
          <w:rFonts w:hint="eastAsia"/>
          <w:sz w:val="28"/>
          <w:szCs w:val="28"/>
        </w:rPr>
        <w:t>取消对已申请任务的申请。</w:t>
      </w:r>
    </w:p>
    <w:p w:rsidR="00A7171F" w:rsidRDefault="00EE30A0" w:rsidP="00A7171F">
      <w:pPr>
        <w:ind w:firstLineChars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="004466FE"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>---</w:t>
      </w:r>
      <w:r w:rsidRPr="00BC779D">
        <w:rPr>
          <w:b/>
          <w:sz w:val="28"/>
          <w:szCs w:val="28"/>
        </w:rPr>
        <w:t>取消申请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取消申请页面。用户可以选择取消申请原因。</w:t>
      </w:r>
    </w:p>
    <w:p w:rsidR="00C835F6" w:rsidRPr="00A7171F" w:rsidRDefault="00807CCA" w:rsidP="00A7171F">
      <w:pPr>
        <w:ind w:firstLineChars="0" w:firstLine="420"/>
        <w:rPr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消息：</w:t>
      </w:r>
    </w:p>
    <w:p w:rsidR="00540B4E" w:rsidRDefault="00807CCA" w:rsidP="00540B4E">
      <w:pPr>
        <w:ind w:left="420"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lastRenderedPageBreak/>
        <w:t>用于显示通知及我的关注。其中，</w:t>
      </w:r>
      <w:r w:rsidRPr="00BC779D">
        <w:rPr>
          <w:sz w:val="28"/>
          <w:szCs w:val="28"/>
        </w:rPr>
        <w:t>通知</w:t>
      </w:r>
      <w:r w:rsidRPr="00BC779D">
        <w:rPr>
          <w:rFonts w:hint="eastAsia"/>
          <w:sz w:val="28"/>
          <w:szCs w:val="28"/>
        </w:rPr>
        <w:t>包括系统信息及其他所有</w:t>
      </w:r>
      <w:r w:rsidR="00D31125" w:rsidRPr="00BC779D">
        <w:rPr>
          <w:rFonts w:hint="eastAsia"/>
          <w:sz w:val="28"/>
          <w:szCs w:val="28"/>
        </w:rPr>
        <w:t>的会话</w:t>
      </w:r>
      <w:r w:rsidRPr="00BC779D">
        <w:rPr>
          <w:rFonts w:hint="eastAsia"/>
          <w:sz w:val="28"/>
          <w:szCs w:val="28"/>
        </w:rPr>
        <w:t>信息。我的关注为用户所关注的企业或个人的列表。</w:t>
      </w:r>
      <w:r w:rsidRPr="00BC779D">
        <w:rPr>
          <w:sz w:val="28"/>
          <w:szCs w:val="28"/>
        </w:rPr>
        <w:t>点击</w:t>
      </w:r>
      <w:r w:rsidRPr="00BC779D">
        <w:rPr>
          <w:rFonts w:hint="eastAsia"/>
          <w:sz w:val="28"/>
          <w:szCs w:val="28"/>
        </w:rPr>
        <w:t>具体条目可以发起会话。</w:t>
      </w:r>
    </w:p>
    <w:p w:rsidR="00C835F6" w:rsidRPr="00540B4E" w:rsidRDefault="00081ABA" w:rsidP="00A7171F">
      <w:pPr>
        <w:ind w:firstLineChars="0" w:firstLine="420"/>
        <w:rPr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我</w:t>
      </w:r>
      <w:r w:rsidR="00540B4E" w:rsidRPr="00540B4E">
        <w:rPr>
          <w:rFonts w:hint="eastAsia"/>
          <w:b/>
          <w:color w:val="FF0000"/>
          <w:sz w:val="28"/>
          <w:szCs w:val="28"/>
          <w:u w:val="single"/>
        </w:rPr>
        <w:t>:</w:t>
      </w:r>
    </w:p>
    <w:p w:rsidR="00081ABA" w:rsidRPr="00BC779D" w:rsidRDefault="00456ACC" w:rsidP="00A7171F">
      <w:pPr>
        <w:ind w:left="420"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展示或提供</w:t>
      </w:r>
      <w:r w:rsidR="0062124F" w:rsidRPr="00BC779D">
        <w:rPr>
          <w:rFonts w:hint="eastAsia"/>
          <w:sz w:val="28"/>
          <w:szCs w:val="28"/>
        </w:rPr>
        <w:t>用户的个人信息，设置，工作经历，</w:t>
      </w:r>
      <w:r w:rsidR="00670636" w:rsidRPr="00BC779D">
        <w:rPr>
          <w:rFonts w:hint="eastAsia"/>
          <w:sz w:val="28"/>
          <w:szCs w:val="28"/>
        </w:rPr>
        <w:t>职位收藏，树叶币，实名认证，心仪企业，积分排名，</w:t>
      </w:r>
      <w:r w:rsidRPr="00BC779D">
        <w:rPr>
          <w:rFonts w:hint="eastAsia"/>
          <w:sz w:val="28"/>
          <w:szCs w:val="28"/>
        </w:rPr>
        <w:t>查看最近兼职等信息或功能。</w:t>
      </w:r>
    </w:p>
    <w:p w:rsidR="00503946" w:rsidRPr="00BC779D" w:rsidRDefault="005E2E11" w:rsidP="00540B4E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设置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提供更改密码，</w:t>
      </w:r>
      <w:r w:rsidRPr="00BC779D">
        <w:rPr>
          <w:sz w:val="28"/>
          <w:szCs w:val="28"/>
        </w:rPr>
        <w:t>更换</w:t>
      </w:r>
      <w:r w:rsidRPr="00BC779D">
        <w:rPr>
          <w:rFonts w:hint="eastAsia"/>
          <w:sz w:val="28"/>
          <w:szCs w:val="28"/>
        </w:rPr>
        <w:t>手机号，更改交易账号，版本检查，</w:t>
      </w:r>
      <w:r w:rsidRPr="00BC779D">
        <w:rPr>
          <w:sz w:val="28"/>
          <w:szCs w:val="28"/>
        </w:rPr>
        <w:t>意见</w:t>
      </w:r>
      <w:r w:rsidRPr="00BC779D">
        <w:rPr>
          <w:rFonts w:hint="eastAsia"/>
          <w:sz w:val="28"/>
          <w:szCs w:val="28"/>
        </w:rPr>
        <w:t>反馈，清空缓存，退出账号的功能。</w:t>
      </w:r>
    </w:p>
    <w:p w:rsidR="000C4ED5" w:rsidRPr="00BC779D" w:rsidRDefault="000C4ED5" w:rsidP="00A7171F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工作经历：</w:t>
      </w:r>
      <w:r w:rsidRPr="00BC779D">
        <w:rPr>
          <w:sz w:val="28"/>
          <w:szCs w:val="28"/>
        </w:rPr>
        <w:t>展示出学生的兼职生涯</w:t>
      </w:r>
      <w:r w:rsidRPr="00BC779D">
        <w:rPr>
          <w:rFonts w:hint="eastAsia"/>
          <w:sz w:val="28"/>
          <w:szCs w:val="28"/>
        </w:rPr>
        <w:t>.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点击具体节点查看详情。任务包括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 xml:space="preserve">  </w:t>
      </w:r>
      <w:r w:rsidRPr="00BC779D">
        <w:rPr>
          <w:sz w:val="28"/>
          <w:szCs w:val="28"/>
        </w:rPr>
        <w:t>未完成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两种状态，均有相应记录。</w:t>
      </w:r>
    </w:p>
    <w:p w:rsidR="000C4ED5" w:rsidRPr="00BC779D" w:rsidRDefault="000C4ED5" w:rsidP="00A7171F">
      <w:pPr>
        <w:ind w:left="420" w:firstLineChars="150" w:firstLine="420"/>
        <w:rPr>
          <w:b/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更多及详情：</w:t>
      </w:r>
      <w:r w:rsidRPr="00BC779D">
        <w:rPr>
          <w:rFonts w:hint="eastAsia"/>
          <w:sz w:val="28"/>
          <w:szCs w:val="28"/>
        </w:rPr>
        <w:t>显示正在进行和已完成状态的任务，</w:t>
      </w:r>
      <w:r w:rsidRPr="00BC779D">
        <w:rPr>
          <w:sz w:val="28"/>
          <w:szCs w:val="28"/>
        </w:rPr>
        <w:t>并显示</w:t>
      </w:r>
      <w:r w:rsidRPr="00BC779D">
        <w:rPr>
          <w:rFonts w:hint="eastAsia"/>
          <w:sz w:val="28"/>
          <w:szCs w:val="28"/>
        </w:rPr>
        <w:t>正在进行的任务的状态（未开始，</w:t>
      </w:r>
      <w:r w:rsidRPr="00BC779D">
        <w:rPr>
          <w:sz w:val="28"/>
          <w:szCs w:val="28"/>
        </w:rPr>
        <w:t>正在</w:t>
      </w:r>
      <w:r w:rsidRPr="00BC779D">
        <w:rPr>
          <w:rFonts w:hint="eastAsia"/>
          <w:sz w:val="28"/>
          <w:szCs w:val="28"/>
        </w:rPr>
        <w:t>进行，</w:t>
      </w:r>
      <w:r w:rsidRPr="00BC779D">
        <w:rPr>
          <w:sz w:val="28"/>
          <w:szCs w:val="28"/>
        </w:rPr>
        <w:t>已完成）</w:t>
      </w:r>
    </w:p>
    <w:p w:rsidR="000C4ED5" w:rsidRPr="00BC779D" w:rsidRDefault="000C4ED5" w:rsidP="00A7171F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职位收藏，</w:t>
      </w:r>
      <w:r w:rsidRPr="00BC779D">
        <w:rPr>
          <w:b/>
          <w:sz w:val="28"/>
          <w:szCs w:val="28"/>
        </w:rPr>
        <w:t>树叶币</w:t>
      </w:r>
      <w:r w:rsidRPr="00BC779D">
        <w:rPr>
          <w:rFonts w:hint="eastAsia"/>
          <w:b/>
          <w:sz w:val="28"/>
          <w:szCs w:val="28"/>
        </w:rPr>
        <w:t>，实名认证，我的简历，心仪企业，积分排名</w:t>
      </w:r>
      <w:r w:rsidR="001010F1" w:rsidRPr="00BC779D">
        <w:rPr>
          <w:rFonts w:hint="eastAsia"/>
          <w:b/>
          <w:sz w:val="28"/>
          <w:szCs w:val="28"/>
        </w:rPr>
        <w:t>：</w:t>
      </w:r>
      <w:r w:rsidR="009D475A" w:rsidRPr="00BC779D">
        <w:rPr>
          <w:rFonts w:hint="eastAsia"/>
          <w:sz w:val="28"/>
          <w:szCs w:val="28"/>
        </w:rPr>
        <w:t>这些页面</w:t>
      </w:r>
      <w:r w:rsidR="001010F1" w:rsidRPr="00BC779D">
        <w:rPr>
          <w:rFonts w:hint="eastAsia"/>
          <w:sz w:val="28"/>
          <w:szCs w:val="28"/>
        </w:rPr>
        <w:t>在前面均有说明，</w:t>
      </w:r>
      <w:r w:rsidR="001010F1" w:rsidRPr="00BC779D">
        <w:rPr>
          <w:sz w:val="28"/>
          <w:szCs w:val="28"/>
        </w:rPr>
        <w:t>这里</w:t>
      </w:r>
      <w:r w:rsidR="001010F1" w:rsidRPr="00BC779D">
        <w:rPr>
          <w:rFonts w:hint="eastAsia"/>
          <w:sz w:val="28"/>
          <w:szCs w:val="28"/>
        </w:rPr>
        <w:t>不在累赘。</w:t>
      </w:r>
    </w:p>
    <w:p w:rsidR="000C4ED5" w:rsidRPr="00BC779D" w:rsidRDefault="000C4ED5" w:rsidP="00E630C3">
      <w:pPr>
        <w:pStyle w:val="a8"/>
        <w:ind w:left="559" w:firstLineChars="0" w:firstLine="0"/>
        <w:rPr>
          <w:sz w:val="28"/>
          <w:szCs w:val="28"/>
        </w:rPr>
      </w:pPr>
    </w:p>
    <w:p w:rsidR="0076078B" w:rsidRDefault="001046C7" w:rsidP="00BD720C">
      <w:pPr>
        <w:pStyle w:val="2"/>
        <w:numPr>
          <w:ilvl w:val="0"/>
          <w:numId w:val="7"/>
        </w:numPr>
        <w:ind w:firstLineChars="0"/>
      </w:pPr>
      <w:bookmarkStart w:id="6" w:name="_Toc438841249"/>
      <w:r>
        <w:rPr>
          <w:rFonts w:hint="eastAsia"/>
        </w:rPr>
        <w:t>备注</w:t>
      </w:r>
      <w:bookmarkEnd w:id="6"/>
      <w:r w:rsidR="0076078B" w:rsidRPr="001046C7">
        <w:rPr>
          <w:rFonts w:hint="eastAsia"/>
        </w:rPr>
        <w:t xml:space="preserve"> </w:t>
      </w:r>
    </w:p>
    <w:p w:rsidR="00210A30" w:rsidRPr="00BC779D" w:rsidRDefault="00210A30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已申请任务</w:t>
      </w:r>
      <w:r w:rsidRPr="006916B3">
        <w:rPr>
          <w:rStyle w:val="4Char"/>
          <w:rFonts w:hint="eastAsia"/>
        </w:rPr>
        <w:t xml:space="preserve"> </w:t>
      </w:r>
      <w:r w:rsidR="003A595B" w:rsidRPr="006916B3">
        <w:rPr>
          <w:rStyle w:val="4Char"/>
          <w:rFonts w:hint="eastAsia"/>
        </w:rPr>
        <w:t>取消申请</w:t>
      </w:r>
      <w:r w:rsidRPr="006916B3">
        <w:rPr>
          <w:rStyle w:val="4Char"/>
          <w:rFonts w:hint="eastAsia"/>
        </w:rPr>
        <w:t>的操作</w:t>
      </w:r>
      <w:r w:rsidR="003A595B" w:rsidRPr="00BC779D">
        <w:rPr>
          <w:rFonts w:hint="eastAsia"/>
          <w:sz w:val="28"/>
          <w:szCs w:val="28"/>
        </w:rPr>
        <w:t>：</w:t>
      </w:r>
    </w:p>
    <w:p w:rsidR="003A595B" w:rsidRPr="00BC779D" w:rsidRDefault="003A595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理论上讲，用户在任何阶段都可以取消申请。如果违约，</w:t>
      </w:r>
      <w:r w:rsidRPr="00BC779D">
        <w:rPr>
          <w:sz w:val="28"/>
          <w:szCs w:val="28"/>
        </w:rPr>
        <w:t>签署</w:t>
      </w:r>
      <w:r w:rsidRPr="00BC779D">
        <w:rPr>
          <w:rFonts w:hint="eastAsia"/>
          <w:sz w:val="28"/>
          <w:szCs w:val="28"/>
        </w:rPr>
        <w:t>的协议条款可生效，可适当采取一定的惩罚措施。</w:t>
      </w:r>
    </w:p>
    <w:p w:rsidR="00210A30" w:rsidRPr="00BC779D" w:rsidRDefault="009E1A8A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</w:t>
      </w:r>
      <w:r w:rsidR="003F52DB" w:rsidRPr="006916B3">
        <w:rPr>
          <w:rStyle w:val="4Char"/>
          <w:rFonts w:hint="eastAsia"/>
        </w:rPr>
        <w:t>完成任务</w:t>
      </w:r>
      <w:r w:rsidRPr="006916B3">
        <w:rPr>
          <w:rStyle w:val="4Char"/>
          <w:rFonts w:hint="eastAsia"/>
        </w:rPr>
        <w:t>时的结算页面</w:t>
      </w:r>
      <w:r w:rsidR="003F52DB" w:rsidRPr="00BC779D">
        <w:rPr>
          <w:rFonts w:hint="eastAsia"/>
          <w:sz w:val="28"/>
          <w:szCs w:val="28"/>
        </w:rPr>
        <w:t>：</w:t>
      </w:r>
    </w:p>
    <w:p w:rsidR="003F52DB" w:rsidRPr="00BC779D" w:rsidRDefault="003F52D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考虑到学生端与企业端对同一任务的期望值或评判标准不一致，</w:t>
      </w:r>
      <w:r w:rsidR="009603D7" w:rsidRPr="00BC779D">
        <w:rPr>
          <w:rFonts w:hint="eastAsia"/>
          <w:sz w:val="28"/>
          <w:szCs w:val="28"/>
        </w:rPr>
        <w:t>可能会出现纠纷，</w:t>
      </w:r>
      <w:r w:rsidR="009603D7" w:rsidRPr="00BC779D">
        <w:rPr>
          <w:sz w:val="28"/>
          <w:szCs w:val="28"/>
        </w:rPr>
        <w:t>对</w:t>
      </w:r>
      <w:r w:rsidR="009603D7" w:rsidRPr="00BC779D">
        <w:rPr>
          <w:rFonts w:hint="eastAsia"/>
          <w:sz w:val="28"/>
          <w:szCs w:val="28"/>
        </w:rPr>
        <w:t>学生最终得到的树叶币及积分产生影响。平台只</w:t>
      </w:r>
      <w:r w:rsidR="009603D7" w:rsidRPr="00BC779D">
        <w:rPr>
          <w:rFonts w:hint="eastAsia"/>
          <w:i/>
          <w:sz w:val="28"/>
          <w:szCs w:val="28"/>
        </w:rPr>
        <w:t>显示并记录实际交易额</w:t>
      </w:r>
      <w:r w:rsidR="009603D7" w:rsidRPr="00BC779D">
        <w:rPr>
          <w:rFonts w:hint="eastAsia"/>
          <w:sz w:val="28"/>
          <w:szCs w:val="28"/>
        </w:rPr>
        <w:t>。</w:t>
      </w:r>
      <w:r w:rsidR="00DB5952" w:rsidRPr="00BC779D">
        <w:rPr>
          <w:rFonts w:hint="eastAsia"/>
          <w:sz w:val="28"/>
          <w:szCs w:val="28"/>
        </w:rPr>
        <w:t>对于客户无法自行解决的纠纷，由平台工作人员出面协商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lastRenderedPageBreak/>
        <w:t>关于用户权益</w:t>
      </w:r>
      <w:r w:rsidRPr="00BC779D">
        <w:rPr>
          <w:rFonts w:hint="eastAsia"/>
          <w:sz w:val="28"/>
          <w:szCs w:val="28"/>
        </w:rPr>
        <w:t>：</w:t>
      </w:r>
    </w:p>
    <w:p w:rsidR="00A10F22" w:rsidRPr="00BC779D" w:rsidRDefault="00803687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平台应为</w:t>
      </w:r>
      <w:r w:rsidR="00A10F22" w:rsidRPr="00BC779D">
        <w:rPr>
          <w:rFonts w:hint="eastAsia"/>
          <w:sz w:val="28"/>
          <w:szCs w:val="28"/>
        </w:rPr>
        <w:t>学生</w:t>
      </w:r>
      <w:proofErr w:type="gramStart"/>
      <w:r w:rsidR="00A10F22" w:rsidRPr="00BC779D">
        <w:rPr>
          <w:rFonts w:hint="eastAsia"/>
          <w:sz w:val="28"/>
          <w:szCs w:val="28"/>
        </w:rPr>
        <w:t>端用户</w:t>
      </w:r>
      <w:proofErr w:type="gramEnd"/>
      <w:r w:rsidR="00A10F22" w:rsidRPr="00BC779D">
        <w:rPr>
          <w:rFonts w:hint="eastAsia"/>
          <w:sz w:val="28"/>
          <w:szCs w:val="28"/>
        </w:rPr>
        <w:t>提供一定的权益保障，增强平台的口碑，防止用户的流失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简历的真实性可靠性</w:t>
      </w:r>
      <w:r w:rsidRPr="00BC779D">
        <w:rPr>
          <w:rFonts w:hint="eastAsia"/>
          <w:sz w:val="28"/>
          <w:szCs w:val="28"/>
        </w:rPr>
        <w:t>：</w:t>
      </w:r>
    </w:p>
    <w:p w:rsidR="006A2016" w:rsidRPr="00BC779D" w:rsidRDefault="006A2016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学生的简历信息中，除基本信息之外，</w:t>
      </w:r>
      <w:r w:rsidRPr="00BC779D">
        <w:rPr>
          <w:sz w:val="28"/>
          <w:szCs w:val="28"/>
        </w:rPr>
        <w:t>其他</w:t>
      </w:r>
      <w:r w:rsidRPr="00BC779D">
        <w:rPr>
          <w:rFonts w:hint="eastAsia"/>
          <w:sz w:val="28"/>
          <w:szCs w:val="28"/>
        </w:rPr>
        <w:t>均由</w:t>
      </w:r>
      <w:r w:rsidRPr="00BC779D">
        <w:rPr>
          <w:rFonts w:hint="eastAsia"/>
          <w:i/>
          <w:sz w:val="28"/>
          <w:szCs w:val="28"/>
        </w:rPr>
        <w:t>系统生成，</w:t>
      </w:r>
      <w:r w:rsidRPr="00BC779D">
        <w:rPr>
          <w:i/>
          <w:sz w:val="28"/>
          <w:szCs w:val="28"/>
        </w:rPr>
        <w:t>不可</w:t>
      </w:r>
      <w:r w:rsidRPr="00BC779D">
        <w:rPr>
          <w:rFonts w:hint="eastAsia"/>
          <w:i/>
          <w:sz w:val="28"/>
          <w:szCs w:val="28"/>
        </w:rPr>
        <w:t>修改</w:t>
      </w:r>
      <w:r w:rsidRPr="00BC779D">
        <w:rPr>
          <w:rFonts w:hint="eastAsia"/>
          <w:sz w:val="28"/>
          <w:szCs w:val="28"/>
        </w:rPr>
        <w:t>。</w:t>
      </w:r>
      <w:r w:rsidR="00312F92" w:rsidRPr="00BC779D">
        <w:rPr>
          <w:rFonts w:hint="eastAsia"/>
          <w:sz w:val="28"/>
          <w:szCs w:val="28"/>
        </w:rPr>
        <w:t>为方便防伪，</w:t>
      </w:r>
      <w:r w:rsidR="00312F92" w:rsidRPr="00BC779D">
        <w:rPr>
          <w:sz w:val="28"/>
          <w:szCs w:val="28"/>
        </w:rPr>
        <w:t>可</w:t>
      </w:r>
      <w:r w:rsidR="00D14ABC">
        <w:rPr>
          <w:rFonts w:hint="eastAsia"/>
          <w:sz w:val="28"/>
          <w:szCs w:val="28"/>
        </w:rPr>
        <w:t>增加</w:t>
      </w:r>
      <w:r w:rsidR="00312F92" w:rsidRPr="00BC779D">
        <w:rPr>
          <w:rFonts w:hint="eastAsia"/>
          <w:sz w:val="28"/>
          <w:szCs w:val="28"/>
        </w:rPr>
        <w:t>电子水印，用来保证该简历的真实性和权威性。</w:t>
      </w:r>
    </w:p>
    <w:p w:rsidR="00F66892" w:rsidRDefault="0076078B" w:rsidP="00F66892">
      <w:pPr>
        <w:ind w:firstLineChars="0"/>
        <w:rPr>
          <w:sz w:val="44"/>
          <w:szCs w:val="44"/>
        </w:rPr>
      </w:pPr>
      <w:r w:rsidRPr="0076078B">
        <w:rPr>
          <w:sz w:val="44"/>
          <w:szCs w:val="44"/>
        </w:rPr>
        <w:t xml:space="preserve"> </w:t>
      </w:r>
    </w:p>
    <w:p w:rsidR="00F66892" w:rsidRDefault="00F66892" w:rsidP="00F66892">
      <w:pPr>
        <w:ind w:firstLineChars="0"/>
        <w:rPr>
          <w:sz w:val="44"/>
          <w:szCs w:val="44"/>
        </w:rPr>
      </w:pPr>
    </w:p>
    <w:p w:rsidR="00F66892" w:rsidRDefault="00F66892" w:rsidP="00F66892">
      <w:pPr>
        <w:ind w:firstLine="420"/>
      </w:pPr>
      <w:r>
        <w:rPr>
          <w:rFonts w:hint="eastAsia"/>
        </w:rPr>
        <w:t>参看资料：</w:t>
      </w:r>
    </w:p>
    <w:p w:rsidR="00F66892" w:rsidRDefault="00AA6155" w:rsidP="00F66892">
      <w:pPr>
        <w:ind w:firstLine="420"/>
      </w:pPr>
      <w:hyperlink r:id="rId19" w:history="1">
        <w:r w:rsidR="00F66892" w:rsidRPr="00F66892">
          <w:rPr>
            <w:rStyle w:val="a9"/>
            <w:rFonts w:hint="eastAsia"/>
          </w:rPr>
          <w:t>学生</w:t>
        </w:r>
        <w:r w:rsidR="00F66892" w:rsidRPr="00F66892">
          <w:rPr>
            <w:rStyle w:val="a9"/>
            <w:rFonts w:hint="eastAsia"/>
          </w:rPr>
          <w:t>App</w:t>
        </w:r>
        <w:r w:rsidR="00F66892" w:rsidRPr="00F66892">
          <w:rPr>
            <w:rStyle w:val="a9"/>
            <w:rFonts w:hint="eastAsia"/>
          </w:rPr>
          <w:t>端界面原型设计</w:t>
        </w:r>
        <w:r w:rsidR="00F66892" w:rsidRPr="00F66892">
          <w:rPr>
            <w:rStyle w:val="a9"/>
            <w:rFonts w:hint="eastAsia"/>
          </w:rPr>
          <w:t>1.2.docx</w:t>
        </w:r>
      </w:hyperlink>
    </w:p>
    <w:p w:rsidR="00F66892" w:rsidRPr="00F66892" w:rsidRDefault="00AA6155" w:rsidP="00F66892">
      <w:pPr>
        <w:ind w:firstLine="420"/>
      </w:pPr>
      <w:hyperlink r:id="rId20" w:history="1">
        <w:r w:rsidR="00F66892" w:rsidRPr="00F66892">
          <w:rPr>
            <w:rStyle w:val="a9"/>
            <w:rFonts w:hint="eastAsia"/>
          </w:rPr>
          <w:t>学生端</w:t>
        </w:r>
        <w:r w:rsidR="00F66892" w:rsidRPr="00F66892">
          <w:rPr>
            <w:rStyle w:val="a9"/>
            <w:rFonts w:hint="eastAsia"/>
          </w:rPr>
          <w:t>app</w:t>
        </w:r>
        <w:r w:rsidR="00F66892" w:rsidRPr="00F66892">
          <w:rPr>
            <w:rStyle w:val="a9"/>
            <w:rFonts w:hint="eastAsia"/>
          </w:rPr>
          <w:t>业务流程图</w:t>
        </w:r>
        <w:r w:rsidR="00F66892" w:rsidRPr="00F66892">
          <w:rPr>
            <w:rStyle w:val="a9"/>
            <w:rFonts w:hint="eastAsia"/>
          </w:rPr>
          <w:t>.vsdx</w:t>
        </w:r>
      </w:hyperlink>
    </w:p>
    <w:p w:rsidR="00F66892" w:rsidRPr="0076078B" w:rsidRDefault="00F66892" w:rsidP="00F66892">
      <w:pPr>
        <w:ind w:firstLineChars="0" w:firstLine="0"/>
        <w:sectPr w:rsidR="00F66892" w:rsidRPr="0076078B" w:rsidSect="00060938">
          <w:headerReference w:type="default" r:id="rId21"/>
          <w:footerReference w:type="default" r:id="rId22"/>
          <w:pgSz w:w="12240" w:h="15840"/>
          <w:pgMar w:top="720" w:right="720" w:bottom="720" w:left="720" w:header="720" w:footer="432" w:gutter="0"/>
          <w:pgNumType w:start="0"/>
          <w:cols w:space="720"/>
          <w:titlePg/>
          <w:docGrid w:linePitch="360"/>
        </w:sectPr>
      </w:pPr>
      <w:r>
        <w:t xml:space="preserve">              </w:t>
      </w:r>
    </w:p>
    <w:p w:rsidR="002A0298" w:rsidRPr="002A0298" w:rsidRDefault="002A0298" w:rsidP="002A0298">
      <w:pPr>
        <w:ind w:firstLine="420"/>
        <w:jc w:val="center"/>
      </w:pPr>
    </w:p>
    <w:sectPr w:rsidR="002A0298" w:rsidRPr="002A02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6155" w:rsidRDefault="00AA6155">
      <w:pPr>
        <w:spacing w:line="240" w:lineRule="auto"/>
        <w:ind w:firstLine="420"/>
      </w:pPr>
      <w:r>
        <w:separator/>
      </w:r>
    </w:p>
  </w:endnote>
  <w:endnote w:type="continuationSeparator" w:id="0">
    <w:p w:rsidR="00AA6155" w:rsidRDefault="00AA6155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404040" w:themeColor="text1" w:themeTint="BF"/>
        <w:insideV w:val="none" w:sz="0" w:space="0" w:color="auto"/>
      </w:tblBorders>
      <w:tblLook w:val="04A0" w:firstRow="1" w:lastRow="0" w:firstColumn="1" w:lastColumn="0" w:noHBand="0" w:noVBand="1"/>
    </w:tblPr>
    <w:tblGrid>
      <w:gridCol w:w="4782"/>
      <w:gridCol w:w="1236"/>
      <w:gridCol w:w="4782"/>
    </w:tblGrid>
    <w:tr w:rsidR="00210A30" w:rsidTr="00210A30">
      <w:trPr>
        <w:trHeight w:val="180"/>
      </w:trPr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 w:val="restart"/>
          <w:vAlign w:val="center"/>
        </w:tcPr>
        <w:p w:rsidR="00210A30" w:rsidRPr="00CC63DF" w:rsidRDefault="00210A30" w:rsidP="00210A30">
          <w:pPr>
            <w:pStyle w:val="a7"/>
            <w:ind w:firstLine="440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 w:rsidR="00363F96"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12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  <w:tr w:rsidR="00210A30" w:rsidTr="00210A30"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/>
          <w:vAlign w:val="center"/>
        </w:tcPr>
        <w:p w:rsidR="00210A30" w:rsidRDefault="00210A30" w:rsidP="00210A30">
          <w:pPr>
            <w:pStyle w:val="a7"/>
            <w:ind w:firstLine="360"/>
            <w:jc w:val="center"/>
          </w:pP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</w:tbl>
  <w:p w:rsidR="00210A30" w:rsidRDefault="00210A3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6155" w:rsidRDefault="00AA6155">
      <w:pPr>
        <w:spacing w:line="240" w:lineRule="auto"/>
        <w:ind w:firstLine="420"/>
      </w:pPr>
      <w:r>
        <w:separator/>
      </w:r>
    </w:p>
  </w:footnote>
  <w:footnote w:type="continuationSeparator" w:id="0">
    <w:p w:rsidR="00AA6155" w:rsidRDefault="00AA6155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single" w:sz="4" w:space="0" w:color="404040" w:themeColor="text1" w:themeTint="BF"/>
        <w:right w:val="none" w:sz="0" w:space="0" w:color="auto"/>
      </w:tblBorders>
      <w:tblLook w:val="04A0" w:firstRow="1" w:lastRow="0" w:firstColumn="1" w:lastColumn="0" w:noHBand="0" w:noVBand="1"/>
    </w:tblPr>
    <w:tblGrid>
      <w:gridCol w:w="10800"/>
    </w:tblGrid>
    <w:tr w:rsidR="00210A30" w:rsidRPr="003E5A01" w:rsidTr="00210A30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-7328633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210A30" w:rsidRPr="003E5A01" w:rsidRDefault="00210A30" w:rsidP="00210A30">
              <w:pPr>
                <w:pStyle w:val="a5"/>
                <w:ind w:firstLine="440"/>
                <w:rPr>
                  <w:rFonts w:asciiTheme="majorHAnsi" w:hAnsiTheme="majorHAnsi"/>
                  <w:lang w:eastAsia="zh-CN"/>
                </w:rPr>
              </w:pP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Activity</w:t>
              </w: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平台需求说明文档</w:t>
              </w:r>
            </w:p>
          </w:sdtContent>
        </w:sdt>
      </w:tc>
    </w:tr>
  </w:tbl>
  <w:p w:rsidR="00210A30" w:rsidRDefault="00210A30" w:rsidP="00210A30">
    <w:pPr>
      <w:pStyle w:val="a6"/>
      <w:ind w:firstLine="360"/>
      <w:rPr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937EC"/>
    <w:multiLevelType w:val="hybridMultilevel"/>
    <w:tmpl w:val="D570A256"/>
    <w:lvl w:ilvl="0" w:tplc="9C920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35BA2"/>
    <w:multiLevelType w:val="hybridMultilevel"/>
    <w:tmpl w:val="9F5C3978"/>
    <w:lvl w:ilvl="0" w:tplc="F3D60A5A">
      <w:start w:val="1"/>
      <w:numFmt w:val="decimal"/>
      <w:lvlText w:val="%1."/>
      <w:lvlJc w:val="left"/>
      <w:pPr>
        <w:ind w:left="559" w:hanging="360"/>
      </w:pPr>
      <w:rPr>
        <w:rFonts w:hint="default"/>
        <w:sz w:val="44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">
    <w:nsid w:val="3C2A5FF5"/>
    <w:multiLevelType w:val="hybridMultilevel"/>
    <w:tmpl w:val="72D4C168"/>
    <w:lvl w:ilvl="0" w:tplc="E808225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4713F1"/>
    <w:multiLevelType w:val="hybridMultilevel"/>
    <w:tmpl w:val="D9AA0462"/>
    <w:lvl w:ilvl="0" w:tplc="3CCCB66C">
      <w:start w:val="1"/>
      <w:numFmt w:val="decimal"/>
      <w:lvlText w:val="%1."/>
      <w:lvlJc w:val="left"/>
      <w:pPr>
        <w:ind w:left="55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7" w:hanging="420"/>
      </w:pPr>
    </w:lvl>
    <w:lvl w:ilvl="2" w:tplc="0409001B" w:tentative="1">
      <w:start w:val="1"/>
      <w:numFmt w:val="lowerRoman"/>
      <w:lvlText w:val="%3."/>
      <w:lvlJc w:val="right"/>
      <w:pPr>
        <w:ind w:left="1457" w:hanging="420"/>
      </w:pPr>
    </w:lvl>
    <w:lvl w:ilvl="3" w:tplc="0409000F" w:tentative="1">
      <w:start w:val="1"/>
      <w:numFmt w:val="decimal"/>
      <w:lvlText w:val="%4."/>
      <w:lvlJc w:val="left"/>
      <w:pPr>
        <w:ind w:left="1877" w:hanging="420"/>
      </w:pPr>
    </w:lvl>
    <w:lvl w:ilvl="4" w:tplc="04090019" w:tentative="1">
      <w:start w:val="1"/>
      <w:numFmt w:val="lowerLetter"/>
      <w:lvlText w:val="%5)"/>
      <w:lvlJc w:val="left"/>
      <w:pPr>
        <w:ind w:left="2297" w:hanging="420"/>
      </w:pPr>
    </w:lvl>
    <w:lvl w:ilvl="5" w:tplc="0409001B" w:tentative="1">
      <w:start w:val="1"/>
      <w:numFmt w:val="lowerRoman"/>
      <w:lvlText w:val="%6."/>
      <w:lvlJc w:val="right"/>
      <w:pPr>
        <w:ind w:left="2717" w:hanging="420"/>
      </w:pPr>
    </w:lvl>
    <w:lvl w:ilvl="6" w:tplc="0409000F" w:tentative="1">
      <w:start w:val="1"/>
      <w:numFmt w:val="decimal"/>
      <w:lvlText w:val="%7."/>
      <w:lvlJc w:val="left"/>
      <w:pPr>
        <w:ind w:left="3137" w:hanging="420"/>
      </w:pPr>
    </w:lvl>
    <w:lvl w:ilvl="7" w:tplc="04090019" w:tentative="1">
      <w:start w:val="1"/>
      <w:numFmt w:val="lowerLetter"/>
      <w:lvlText w:val="%8)"/>
      <w:lvlJc w:val="left"/>
      <w:pPr>
        <w:ind w:left="3557" w:hanging="420"/>
      </w:pPr>
    </w:lvl>
    <w:lvl w:ilvl="8" w:tplc="0409001B" w:tentative="1">
      <w:start w:val="1"/>
      <w:numFmt w:val="lowerRoman"/>
      <w:lvlText w:val="%9."/>
      <w:lvlJc w:val="right"/>
      <w:pPr>
        <w:ind w:left="3977" w:hanging="420"/>
      </w:pPr>
    </w:lvl>
  </w:abstractNum>
  <w:abstractNum w:abstractNumId="4">
    <w:nsid w:val="4AFD1A75"/>
    <w:multiLevelType w:val="hybridMultilevel"/>
    <w:tmpl w:val="90884758"/>
    <w:lvl w:ilvl="0" w:tplc="FCBA0AD2">
      <w:start w:val="1"/>
      <w:numFmt w:val="japaneseCounting"/>
      <w:lvlText w:val="%1．"/>
      <w:lvlJc w:val="left"/>
      <w:pPr>
        <w:ind w:left="91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5">
    <w:nsid w:val="53B32E4C"/>
    <w:multiLevelType w:val="hybridMultilevel"/>
    <w:tmpl w:val="9AEA72D8"/>
    <w:lvl w:ilvl="0" w:tplc="17767060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55FE37A1"/>
    <w:multiLevelType w:val="hybridMultilevel"/>
    <w:tmpl w:val="5D227A14"/>
    <w:lvl w:ilvl="0" w:tplc="CC50C8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9F4E6B"/>
    <w:multiLevelType w:val="hybridMultilevel"/>
    <w:tmpl w:val="69C8A64C"/>
    <w:lvl w:ilvl="0" w:tplc="F03E0C98">
      <w:start w:val="1"/>
      <w:numFmt w:val="upperLetter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>
    <w:nsid w:val="7BEF640F"/>
    <w:multiLevelType w:val="hybridMultilevel"/>
    <w:tmpl w:val="C78A8824"/>
    <w:lvl w:ilvl="0" w:tplc="EFA6773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E88699B"/>
    <w:multiLevelType w:val="hybridMultilevel"/>
    <w:tmpl w:val="B6904BAC"/>
    <w:lvl w:ilvl="0" w:tplc="D50A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E1C"/>
    <w:rsid w:val="00060938"/>
    <w:rsid w:val="00081ABA"/>
    <w:rsid w:val="0008401B"/>
    <w:rsid w:val="000C4ED5"/>
    <w:rsid w:val="000D365B"/>
    <w:rsid w:val="000F102A"/>
    <w:rsid w:val="001010F1"/>
    <w:rsid w:val="001046C7"/>
    <w:rsid w:val="001A7AC8"/>
    <w:rsid w:val="00210A30"/>
    <w:rsid w:val="00241E27"/>
    <w:rsid w:val="002A0298"/>
    <w:rsid w:val="00312F92"/>
    <w:rsid w:val="00363F96"/>
    <w:rsid w:val="00380AAA"/>
    <w:rsid w:val="00391EDD"/>
    <w:rsid w:val="003A253C"/>
    <w:rsid w:val="003A3591"/>
    <w:rsid w:val="003A595B"/>
    <w:rsid w:val="003E3FA5"/>
    <w:rsid w:val="003F52DB"/>
    <w:rsid w:val="004118DB"/>
    <w:rsid w:val="00431D0D"/>
    <w:rsid w:val="004466FE"/>
    <w:rsid w:val="00456ACC"/>
    <w:rsid w:val="00464959"/>
    <w:rsid w:val="004B00F9"/>
    <w:rsid w:val="004D44B7"/>
    <w:rsid w:val="004E2F5F"/>
    <w:rsid w:val="00503946"/>
    <w:rsid w:val="00540B4E"/>
    <w:rsid w:val="00554816"/>
    <w:rsid w:val="00575772"/>
    <w:rsid w:val="005E2E11"/>
    <w:rsid w:val="00601E08"/>
    <w:rsid w:val="0062124F"/>
    <w:rsid w:val="00626297"/>
    <w:rsid w:val="00642553"/>
    <w:rsid w:val="00670636"/>
    <w:rsid w:val="00687E1C"/>
    <w:rsid w:val="006916B3"/>
    <w:rsid w:val="00693957"/>
    <w:rsid w:val="006A2016"/>
    <w:rsid w:val="006F152B"/>
    <w:rsid w:val="0071422F"/>
    <w:rsid w:val="00751678"/>
    <w:rsid w:val="0075363C"/>
    <w:rsid w:val="0076078B"/>
    <w:rsid w:val="00771A9B"/>
    <w:rsid w:val="007F0F73"/>
    <w:rsid w:val="00803687"/>
    <w:rsid w:val="00807CCA"/>
    <w:rsid w:val="00812285"/>
    <w:rsid w:val="00833629"/>
    <w:rsid w:val="008D6654"/>
    <w:rsid w:val="00940A04"/>
    <w:rsid w:val="009603D7"/>
    <w:rsid w:val="009B61B5"/>
    <w:rsid w:val="009D475A"/>
    <w:rsid w:val="009E1A8A"/>
    <w:rsid w:val="00A022B1"/>
    <w:rsid w:val="00A10F22"/>
    <w:rsid w:val="00A7171F"/>
    <w:rsid w:val="00AA6155"/>
    <w:rsid w:val="00AD0AAD"/>
    <w:rsid w:val="00AE22D9"/>
    <w:rsid w:val="00B52119"/>
    <w:rsid w:val="00B7592F"/>
    <w:rsid w:val="00B8040E"/>
    <w:rsid w:val="00B91B5D"/>
    <w:rsid w:val="00BC779D"/>
    <w:rsid w:val="00BD720C"/>
    <w:rsid w:val="00BF0A18"/>
    <w:rsid w:val="00C00013"/>
    <w:rsid w:val="00C835F6"/>
    <w:rsid w:val="00C85FFC"/>
    <w:rsid w:val="00C9513F"/>
    <w:rsid w:val="00D14ABC"/>
    <w:rsid w:val="00D31125"/>
    <w:rsid w:val="00D56E59"/>
    <w:rsid w:val="00DB5952"/>
    <w:rsid w:val="00E2539B"/>
    <w:rsid w:val="00E630C3"/>
    <w:rsid w:val="00E76A94"/>
    <w:rsid w:val="00EB762C"/>
    <w:rsid w:val="00EE30A0"/>
    <w:rsid w:val="00F66892"/>
    <w:rsid w:val="00FB1B56"/>
    <w:rsid w:val="00FF5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9A1A9-4FA6-4405-AA09-67CC7384F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2A02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A02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9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95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02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A02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2A029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A0298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rsid w:val="002A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0"/>
    <w:uiPriority w:val="1"/>
    <w:qFormat/>
    <w:rsid w:val="002A0298"/>
    <w:rPr>
      <w:kern w:val="0"/>
      <w:sz w:val="22"/>
      <w:lang w:eastAsia="en-US"/>
    </w:rPr>
  </w:style>
  <w:style w:type="character" w:customStyle="1" w:styleId="Char0">
    <w:name w:val="无间隔 Char"/>
    <w:basedOn w:val="a0"/>
    <w:link w:val="a5"/>
    <w:uiPriority w:val="1"/>
    <w:rsid w:val="002A0298"/>
    <w:rPr>
      <w:kern w:val="0"/>
      <w:sz w:val="22"/>
      <w:lang w:eastAsia="en-US"/>
    </w:rPr>
  </w:style>
  <w:style w:type="paragraph" w:styleId="a6">
    <w:name w:val="header"/>
    <w:basedOn w:val="a"/>
    <w:link w:val="Char1"/>
    <w:uiPriority w:val="99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1">
    <w:name w:val="页眉 Char"/>
    <w:basedOn w:val="a0"/>
    <w:link w:val="a6"/>
    <w:uiPriority w:val="99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7">
    <w:name w:val="footer"/>
    <w:basedOn w:val="a"/>
    <w:link w:val="Char2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2">
    <w:name w:val="页脚 Char"/>
    <w:basedOn w:val="a0"/>
    <w:link w:val="a7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8">
    <w:name w:val="List Paragraph"/>
    <w:basedOn w:val="a"/>
    <w:uiPriority w:val="34"/>
    <w:qFormat/>
    <w:rsid w:val="0076078B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4B00F9"/>
    <w:pPr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B00F9"/>
    <w:pPr>
      <w:spacing w:after="100" w:line="259" w:lineRule="auto"/>
      <w:ind w:left="220" w:firstLineChars="0" w:firstLine="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B00F9"/>
    <w:pPr>
      <w:spacing w:after="100" w:line="259" w:lineRule="auto"/>
      <w:ind w:firstLineChars="0" w:firstLine="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B00F9"/>
    <w:pPr>
      <w:spacing w:after="100" w:line="259" w:lineRule="auto"/>
      <w:ind w:left="440" w:firstLineChars="0" w:firstLine="0"/>
      <w:jc w:val="left"/>
    </w:pPr>
    <w:rPr>
      <w:rFonts w:cs="Times New Roman"/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46495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95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5363C"/>
    <w:rPr>
      <w:color w:val="0563C1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575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44444.vsdx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111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3333.vsdx"/><Relationship Id="rId20" Type="http://schemas.openxmlformats.org/officeDocument/2006/relationships/hyperlink" Target="&#23398;&#29983;&#31471;app&#19994;&#21153;&#27969;&#31243;&#22270;.vsd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yperlink" Target="&#23398;&#29983;App&#31471;&#30028;&#38754;&#21407;&#22411;&#35774;&#35745;1.2.docx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22222.vsdx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0C957EA0AE44702BBBAEB9AC3F8A9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8107B-F5C4-4AC4-AFC3-5C1241FFCCEB}"/>
      </w:docPartPr>
      <w:docPartBody>
        <w:p w:rsidR="007162E8" w:rsidRDefault="003C2EE3" w:rsidP="003C2EE3">
          <w:pPr>
            <w:pStyle w:val="50C957EA0AE44702BBBAEB9AC3F8A939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E62362195CF64BE392BEBB9511BB87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DFE281-6841-4F0E-9680-A1160A9BE6BF}"/>
      </w:docPartPr>
      <w:docPartBody>
        <w:p w:rsidR="007162E8" w:rsidRDefault="003C2EE3" w:rsidP="003C2EE3">
          <w:pPr>
            <w:pStyle w:val="E62362195CF64BE392BEBB9511BB878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E3"/>
    <w:rsid w:val="003C2EE3"/>
    <w:rsid w:val="00557555"/>
    <w:rsid w:val="005C543D"/>
    <w:rsid w:val="0063744E"/>
    <w:rsid w:val="007162E8"/>
    <w:rsid w:val="00C82989"/>
    <w:rsid w:val="00EB2FA5"/>
    <w:rsid w:val="00ED1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C957EA0AE44702BBBAEB9AC3F8A939">
    <w:name w:val="50C957EA0AE44702BBBAEB9AC3F8A939"/>
    <w:rsid w:val="003C2EE3"/>
    <w:pPr>
      <w:widowControl w:val="0"/>
      <w:jc w:val="both"/>
    </w:pPr>
  </w:style>
  <w:style w:type="paragraph" w:customStyle="1" w:styleId="E62362195CF64BE392BEBB9511BB8787">
    <w:name w:val="E62362195CF64BE392BEBB9511BB8787"/>
    <w:rsid w:val="003C2EE3"/>
    <w:pPr>
      <w:widowControl w:val="0"/>
      <w:jc w:val="both"/>
    </w:pPr>
  </w:style>
  <w:style w:type="paragraph" w:customStyle="1" w:styleId="927B4E2D0F0D482DB0241545376CDC13">
    <w:name w:val="927B4E2D0F0D482DB0241545376CDC13"/>
    <w:rsid w:val="003C2EE3"/>
    <w:pPr>
      <w:widowControl w:val="0"/>
      <w:jc w:val="both"/>
    </w:pPr>
  </w:style>
  <w:style w:type="paragraph" w:customStyle="1" w:styleId="DC156A51CD9F48568C588D2F9F2955C2">
    <w:name w:val="DC156A51CD9F48568C588D2F9F2955C2"/>
    <w:rsid w:val="003C2EE3"/>
    <w:pPr>
      <w:widowControl w:val="0"/>
      <w:jc w:val="both"/>
    </w:pPr>
  </w:style>
  <w:style w:type="paragraph" w:customStyle="1" w:styleId="5F88FF1AD5BF413AA332839BC77DDE2C">
    <w:name w:val="5F88FF1AD5BF413AA332839BC77DDE2C"/>
    <w:rsid w:val="003C2EE3"/>
    <w:pPr>
      <w:widowControl w:val="0"/>
      <w:jc w:val="both"/>
    </w:pPr>
  </w:style>
  <w:style w:type="paragraph" w:customStyle="1" w:styleId="075E7D3BDB9447A3BCE5AF1AC633FC9C">
    <w:name w:val="075E7D3BDB9447A3BCE5AF1AC633FC9C"/>
    <w:rsid w:val="00ED17F8"/>
    <w:pPr>
      <w:widowControl w:val="0"/>
      <w:jc w:val="both"/>
    </w:pPr>
  </w:style>
  <w:style w:type="paragraph" w:customStyle="1" w:styleId="FEE7043E67B349659E170E838B80A37E">
    <w:name w:val="FEE7043E67B349659E170E838B80A37E"/>
    <w:rsid w:val="00ED17F8"/>
    <w:pPr>
      <w:widowControl w:val="0"/>
      <w:jc w:val="both"/>
    </w:pPr>
  </w:style>
  <w:style w:type="paragraph" w:customStyle="1" w:styleId="5DE1B0B161824BA88D344A81D88BE979">
    <w:name w:val="5DE1B0B161824BA88D344A81D88BE979"/>
    <w:rsid w:val="00ED17F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FD49FBA-1B99-4C45-AFCE-965CD2BFF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13</Pages>
  <Words>527</Words>
  <Characters>3006</Characters>
  <Application>Microsoft Office Word</Application>
  <DocSecurity>0</DocSecurity>
  <Lines>25</Lines>
  <Paragraphs>7</Paragraphs>
  <ScaleCrop>false</ScaleCrop>
  <Company/>
  <LinksUpToDate>false</LinksUpToDate>
  <CharactersWithSpaces>3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平台需求说明文档</dc:title>
  <dc:subject>学生手机app端</dc:subject>
  <dc:creator>macong</dc:creator>
  <cp:keywords/>
  <dc:description/>
  <cp:lastModifiedBy>macong</cp:lastModifiedBy>
  <cp:revision>77</cp:revision>
  <dcterms:created xsi:type="dcterms:W3CDTF">2015-12-25T07:17:00Z</dcterms:created>
  <dcterms:modified xsi:type="dcterms:W3CDTF">2015-12-26T01:04:00Z</dcterms:modified>
</cp:coreProperties>
</file>